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CB45193" w14:textId="067EF713" w:rsidR="001E41F3" w:rsidRDefault="001E41F3" w:rsidP="00AA0368">
      <w:pPr>
        <w:pStyle w:val="CRCoverPage"/>
        <w:outlineLvl w:val="0"/>
        <w:rPr>
          <w:rFonts w:cs="Arial"/>
          <w:b/>
          <w:bCs/>
          <w:sz w:val="24"/>
          <w:szCs w:val="24"/>
        </w:rPr>
      </w:pPr>
    </w:p>
    <w:p w14:paraId="1E726F83" w14:textId="0DE7B224" w:rsidR="00F040DA" w:rsidRPr="00F040DA" w:rsidRDefault="008A4A6A" w:rsidP="00F040DA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3GPP TSG-RAN WG3 Meeting #115</w:t>
      </w:r>
      <w:r w:rsidR="00F040DA" w:rsidRPr="00F040DA">
        <w:rPr>
          <w:b/>
          <w:noProof/>
          <w:sz w:val="24"/>
        </w:rPr>
        <w:t>-e</w:t>
      </w:r>
      <w:r w:rsidR="00F040DA" w:rsidRPr="00F040DA">
        <w:rPr>
          <w:b/>
          <w:noProof/>
          <w:sz w:val="24"/>
        </w:rPr>
        <w:tab/>
      </w:r>
      <w:r w:rsidR="00F040DA" w:rsidRPr="00F040DA">
        <w:rPr>
          <w:b/>
          <w:noProof/>
          <w:sz w:val="24"/>
        </w:rPr>
        <w:tab/>
      </w:r>
      <w:r w:rsidR="00F040DA" w:rsidRPr="00F040DA">
        <w:rPr>
          <w:b/>
          <w:noProof/>
          <w:sz w:val="24"/>
        </w:rPr>
        <w:tab/>
      </w:r>
      <w:r w:rsidR="00F040DA" w:rsidRPr="00F040DA">
        <w:rPr>
          <w:b/>
          <w:noProof/>
          <w:sz w:val="24"/>
        </w:rPr>
        <w:tab/>
      </w:r>
      <w:r w:rsidR="00F040DA" w:rsidRPr="00F040DA">
        <w:rPr>
          <w:b/>
          <w:noProof/>
          <w:sz w:val="24"/>
        </w:rPr>
        <w:tab/>
      </w:r>
      <w:r w:rsidR="00F040DA" w:rsidRPr="00F040DA">
        <w:rPr>
          <w:b/>
          <w:noProof/>
          <w:sz w:val="24"/>
        </w:rPr>
        <w:tab/>
      </w:r>
      <w:r w:rsidR="00F040DA" w:rsidRPr="00F040DA">
        <w:rPr>
          <w:b/>
          <w:noProof/>
          <w:sz w:val="24"/>
        </w:rPr>
        <w:tab/>
      </w:r>
      <w:r w:rsidR="00F040DA" w:rsidRPr="00F040DA">
        <w:rPr>
          <w:b/>
          <w:noProof/>
          <w:sz w:val="24"/>
        </w:rPr>
        <w:tab/>
      </w:r>
      <w:r w:rsidR="00F040DA" w:rsidRPr="00F040DA">
        <w:rPr>
          <w:b/>
          <w:noProof/>
          <w:sz w:val="24"/>
        </w:rPr>
        <w:tab/>
      </w:r>
      <w:r w:rsidR="00F040DA" w:rsidRPr="00F040DA">
        <w:rPr>
          <w:b/>
          <w:noProof/>
          <w:sz w:val="24"/>
        </w:rPr>
        <w:tab/>
      </w:r>
      <w:r w:rsidR="00F040DA" w:rsidRPr="00F040DA">
        <w:rPr>
          <w:b/>
          <w:noProof/>
          <w:sz w:val="24"/>
        </w:rPr>
        <w:tab/>
      </w:r>
      <w:r w:rsidR="00F040DA" w:rsidRPr="00F040DA">
        <w:rPr>
          <w:b/>
          <w:noProof/>
          <w:sz w:val="24"/>
        </w:rPr>
        <w:tab/>
      </w:r>
      <w:r w:rsidR="00F040DA" w:rsidRPr="00F040DA">
        <w:rPr>
          <w:b/>
          <w:noProof/>
          <w:sz w:val="24"/>
        </w:rPr>
        <w:tab/>
      </w:r>
      <w:r w:rsidR="00F040DA" w:rsidRPr="00F040DA">
        <w:rPr>
          <w:b/>
          <w:noProof/>
          <w:sz w:val="24"/>
        </w:rPr>
        <w:tab/>
      </w:r>
      <w:r w:rsidR="003023AF" w:rsidRPr="003023AF">
        <w:rPr>
          <w:b/>
          <w:noProof/>
          <w:sz w:val="24"/>
        </w:rPr>
        <w:t>R3-22</w:t>
      </w:r>
      <w:r>
        <w:rPr>
          <w:b/>
          <w:noProof/>
          <w:sz w:val="24"/>
        </w:rPr>
        <w:t>2763</w:t>
      </w:r>
    </w:p>
    <w:p w14:paraId="00CF5CF2" w14:textId="7D9BA34D" w:rsidR="00F040DA" w:rsidRDefault="008A4A6A" w:rsidP="00F040DA">
      <w:pPr>
        <w:pStyle w:val="CRCoverPage"/>
        <w:outlineLvl w:val="0"/>
        <w:rPr>
          <w:b/>
          <w:noProof/>
          <w:sz w:val="24"/>
        </w:rPr>
      </w:pPr>
      <w:r w:rsidRPr="008A4A6A">
        <w:rPr>
          <w:b/>
          <w:noProof/>
          <w:sz w:val="24"/>
        </w:rPr>
        <w:t>E-meeting, 21 February – 3 March, 202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1877B58D" w:rsidR="001E41F3" w:rsidRPr="00410371" w:rsidRDefault="00FE23E0" w:rsidP="00A20592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</w:t>
            </w:r>
            <w:r w:rsidR="00A20592">
              <w:rPr>
                <w:b/>
                <w:noProof/>
                <w:sz w:val="28"/>
              </w:rPr>
              <w:t>7</w:t>
            </w:r>
            <w:r>
              <w:rPr>
                <w:b/>
                <w:noProof/>
                <w:sz w:val="28"/>
              </w:rPr>
              <w:t>.4</w:t>
            </w:r>
            <w:r w:rsidR="007E6FEE">
              <w:rPr>
                <w:b/>
                <w:noProof/>
                <w:sz w:val="28"/>
              </w:rPr>
              <w:t>7</w:t>
            </w:r>
            <w:r>
              <w:rPr>
                <w:b/>
                <w:noProof/>
                <w:sz w:val="28"/>
              </w:rPr>
              <w:t>3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4C017AEA" w:rsidR="001E41F3" w:rsidRPr="00410371" w:rsidRDefault="001457B4" w:rsidP="001457B4">
            <w:pPr>
              <w:pStyle w:val="CRCoverPage"/>
              <w:spacing w:after="0"/>
              <w:jc w:val="center"/>
              <w:rPr>
                <w:noProof/>
                <w:lang w:eastAsia="zh-CN"/>
              </w:rPr>
            </w:pPr>
            <w:r w:rsidRPr="001457B4">
              <w:rPr>
                <w:rFonts w:hint="eastAsia"/>
                <w:b/>
                <w:noProof/>
                <w:sz w:val="28"/>
              </w:rPr>
              <w:t>0009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77AD2832" w:rsidR="001E41F3" w:rsidRPr="00410371" w:rsidRDefault="008A4A6A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5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3414B364" w:rsidR="001E41F3" w:rsidRPr="00410371" w:rsidRDefault="00FE23E0" w:rsidP="005F79DC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6.</w:t>
            </w:r>
            <w:r w:rsidR="005F79DC">
              <w:rPr>
                <w:b/>
                <w:noProof/>
                <w:sz w:val="28"/>
              </w:rPr>
              <w:t>7</w:t>
            </w:r>
            <w:r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6E4744C4" w:rsidR="00F25D98" w:rsidRDefault="00FE23E0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183C0909" w:rsidR="001E41F3" w:rsidRDefault="00FE23E0" w:rsidP="008A4A6A">
            <w:pPr>
              <w:pStyle w:val="CRCoverPage"/>
              <w:spacing w:after="0"/>
              <w:rPr>
                <w:noProof/>
              </w:rPr>
            </w:pPr>
            <w:r>
              <w:t xml:space="preserve"> Support of dynamic ACL during </w:t>
            </w:r>
            <w:del w:id="1" w:author="Huawei" w:date="2022-03-01T03:37:00Z">
              <w:r w:rsidDel="008A4A6A">
                <w:delText xml:space="preserve">handover and </w:delText>
              </w:r>
            </w:del>
            <w:r>
              <w:t>dual connectivity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128FF93A" w:rsidR="001E41F3" w:rsidRDefault="00CC0A7D" w:rsidP="00B429E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Huawei</w:t>
            </w:r>
            <w:r w:rsidR="008515F3">
              <w:rPr>
                <w:noProof/>
              </w:rPr>
              <w:t>,</w:t>
            </w:r>
            <w:r w:rsidR="001F15BE">
              <w:t xml:space="preserve"> </w:t>
            </w:r>
            <w:r w:rsidR="001F15BE" w:rsidRPr="001F15BE">
              <w:rPr>
                <w:noProof/>
              </w:rPr>
              <w:t>Deutsche Telekom</w:t>
            </w:r>
            <w:r w:rsidR="00F553C6">
              <w:rPr>
                <w:noProof/>
              </w:rPr>
              <w:t>, Ericsson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25CCD488" w:rsidR="001E41F3" w:rsidRDefault="00CC0A7D" w:rsidP="00F963D7">
            <w:pPr>
              <w:pStyle w:val="CRCoverPage"/>
              <w:spacing w:after="0"/>
              <w:ind w:left="100"/>
              <w:rPr>
                <w:noProof/>
              </w:rPr>
            </w:pPr>
            <w:r>
              <w:t>R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33CACD74" w:rsidR="001E41F3" w:rsidRDefault="003023AF">
            <w:pPr>
              <w:pStyle w:val="CRCoverPage"/>
              <w:spacing w:after="0"/>
              <w:ind w:left="100"/>
              <w:rPr>
                <w:noProof/>
              </w:rPr>
            </w:pPr>
            <w:r w:rsidRPr="003023AF">
              <w:rPr>
                <w:noProof/>
              </w:rPr>
              <w:t>LTE_NR_arch_evo-Core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7F7425C2" w:rsidR="001E41F3" w:rsidRDefault="00CC0A7D" w:rsidP="008A4A6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</w:t>
            </w:r>
            <w:r w:rsidR="00FE47FD">
              <w:rPr>
                <w:noProof/>
              </w:rPr>
              <w:t>2</w:t>
            </w:r>
            <w:r>
              <w:rPr>
                <w:noProof/>
              </w:rPr>
              <w:t>-</w:t>
            </w:r>
            <w:r w:rsidR="00F040DA">
              <w:rPr>
                <w:noProof/>
              </w:rPr>
              <w:t>0</w:t>
            </w:r>
            <w:r w:rsidR="008A4A6A">
              <w:rPr>
                <w:noProof/>
              </w:rPr>
              <w:t>2</w:t>
            </w:r>
            <w:r>
              <w:rPr>
                <w:noProof/>
              </w:rPr>
              <w:t>-</w:t>
            </w:r>
            <w:r w:rsidR="008A4A6A">
              <w:rPr>
                <w:noProof/>
              </w:rPr>
              <w:t>28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564ABFB8" w:rsidR="001E41F3" w:rsidRDefault="00FE23E0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40770496" w:rsidR="001E41F3" w:rsidRDefault="007758AC">
            <w:pPr>
              <w:pStyle w:val="CRCoverPage"/>
              <w:spacing w:after="0"/>
              <w:ind w:left="100"/>
              <w:rPr>
                <w:noProof/>
              </w:rPr>
            </w:pPr>
            <w:r w:rsidRPr="007758AC">
              <w:rPr>
                <w:noProof/>
              </w:rPr>
              <w:t>Rel-1</w:t>
            </w:r>
            <w:r w:rsidR="00163968">
              <w:rPr>
                <w:noProof/>
              </w:rPr>
              <w:t>6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</w:r>
            <w:bookmarkStart w:id="2" w:name="OLE_LINK124"/>
            <w:bookmarkStart w:id="3" w:name="OLE_LINK125"/>
            <w:r w:rsidR="00E34898">
              <w:rPr>
                <w:i/>
                <w:noProof/>
                <w:sz w:val="18"/>
              </w:rPr>
              <w:t>Rel-16</w:t>
            </w:r>
            <w:bookmarkEnd w:id="2"/>
            <w:bookmarkEnd w:id="3"/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6E5648D4" w:rsidR="00331A81" w:rsidRDefault="00331A81" w:rsidP="008A4A6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hint="eastAsia"/>
                <w:noProof/>
              </w:rPr>
              <w:t xml:space="preserve">The current ACL function may cause </w:t>
            </w:r>
            <w:del w:id="4" w:author="Huawei" w:date="2022-03-01T03:37:00Z">
              <w:r w:rsidDel="008A4A6A">
                <w:rPr>
                  <w:rFonts w:hint="eastAsia"/>
                  <w:noProof/>
                </w:rPr>
                <w:delText xml:space="preserve">forwarding </w:delText>
              </w:r>
            </w:del>
            <w:r>
              <w:rPr>
                <w:rFonts w:hint="eastAsia"/>
                <w:noProof/>
              </w:rPr>
              <w:t>data d</w:t>
            </w:r>
            <w:r>
              <w:rPr>
                <w:noProof/>
              </w:rPr>
              <w:t xml:space="preserve">iscarding at the receiving node in case of </w:t>
            </w:r>
            <w:del w:id="5" w:author="Huawei" w:date="2022-03-01T03:37:00Z">
              <w:r w:rsidDel="008A4A6A">
                <w:rPr>
                  <w:noProof/>
                </w:rPr>
                <w:delText xml:space="preserve">handover and/or </w:delText>
              </w:r>
            </w:del>
            <w:r>
              <w:rPr>
                <w:noProof/>
              </w:rPr>
              <w:t>dual connectivity if the source IP address in the IP packet header of forwarding packets is unknown to the</w:t>
            </w:r>
            <w:del w:id="6" w:author="Huawei" w:date="2022-03-01T03:37:00Z">
              <w:r w:rsidDel="008A4A6A">
                <w:rPr>
                  <w:noProof/>
                </w:rPr>
                <w:delText xml:space="preserve"> receivinig node</w:delText>
              </w:r>
            </w:del>
            <w:ins w:id="7" w:author="Huawei" w:date="2022-03-01T03:37:00Z">
              <w:r w:rsidR="008A4A6A">
                <w:rPr>
                  <w:noProof/>
                </w:rPr>
                <w:t xml:space="preserve">gNB-DU, i.e. in case of </w:t>
              </w:r>
              <w:r w:rsidR="008A4A6A" w:rsidRPr="00755B17">
                <w:rPr>
                  <w:noProof/>
                </w:rPr>
                <w:t>MN-terminated SCG bearers and SN-terminated MCG bearers</w:t>
              </w:r>
            </w:ins>
            <w:r>
              <w:rPr>
                <w:noProof/>
              </w:rPr>
              <w:t>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3CC76D0D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2E178353" w14:textId="6A9E1620" w:rsidR="001E41F3" w:rsidRDefault="00331A81" w:rsidP="007E6FE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hint="eastAsia"/>
                <w:noProof/>
              </w:rPr>
              <w:t>Adding the source</w:t>
            </w:r>
            <w:ins w:id="8" w:author="Huawei" w:date="2022-03-01T03:38:00Z">
              <w:r w:rsidR="008A4A6A">
                <w:rPr>
                  <w:noProof/>
                </w:rPr>
                <w:t xml:space="preserve"> </w:t>
              </w:r>
              <w:r w:rsidR="008A4A6A">
                <w:t xml:space="preserve">IP address information in case of </w:t>
              </w:r>
              <w:r w:rsidR="008A4A6A" w:rsidRPr="00755B17">
                <w:t>MN-terminated SCG bearers and SN-terminated MCG bearers</w:t>
              </w:r>
              <w:r w:rsidR="008A4A6A">
                <w:t>.</w:t>
              </w:r>
              <w:r w:rsidR="008A4A6A" w:rsidRPr="00755B17" w:rsidDel="00755B17">
                <w:rPr>
                  <w:rFonts w:hint="eastAsia"/>
                </w:rPr>
                <w:t xml:space="preserve"> </w:t>
              </w:r>
            </w:ins>
            <w:del w:id="9" w:author="Huawei" w:date="2022-03-01T03:38:00Z">
              <w:r w:rsidDel="008A4A6A">
                <w:rPr>
                  <w:rFonts w:hint="eastAsia"/>
                  <w:noProof/>
                </w:rPr>
                <w:delText xml:space="preserve"> node</w:delText>
              </w:r>
              <w:r w:rsidDel="008A4A6A">
                <w:rPr>
                  <w:noProof/>
                </w:rPr>
                <w:delText xml:space="preserve">’s Xn TNL IP addresses in </w:delText>
              </w:r>
              <w:r w:rsidR="007E6FEE" w:rsidDel="008A4A6A">
                <w:rPr>
                  <w:noProof/>
                </w:rPr>
                <w:delText xml:space="preserve">UE </w:delText>
              </w:r>
              <w:r w:rsidR="00A75F17" w:rsidDel="008A4A6A">
                <w:rPr>
                  <w:noProof/>
                </w:rPr>
                <w:delText>context setup</w:delText>
              </w:r>
              <w:r w:rsidDel="008A4A6A">
                <w:rPr>
                  <w:noProof/>
                </w:rPr>
                <w:delText xml:space="preserve"> message to piggyback to the receiving node before data forwarding starts</w:delText>
              </w:r>
            </w:del>
            <w:r>
              <w:rPr>
                <w:noProof/>
              </w:rPr>
              <w:t>.</w:t>
            </w:r>
          </w:p>
          <w:p w14:paraId="15D38A43" w14:textId="77777777" w:rsidR="00787E5D" w:rsidRDefault="00787E5D" w:rsidP="007E6FEE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6F6BDA0B" w14:textId="77777777" w:rsidR="00787E5D" w:rsidRDefault="00787E5D" w:rsidP="00787E5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  <w:u w:val="single"/>
              </w:rPr>
              <w:t>Impact Analysis</w:t>
            </w:r>
            <w:r>
              <w:rPr>
                <w:noProof/>
              </w:rPr>
              <w:t>:</w:t>
            </w:r>
          </w:p>
          <w:p w14:paraId="1798D08F" w14:textId="77777777" w:rsidR="00787E5D" w:rsidRDefault="00787E5D" w:rsidP="00787E5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Impact assessment towards the previous version of the specification (same release): </w:t>
            </w:r>
          </w:p>
          <w:p w14:paraId="5C85BB77" w14:textId="77777777" w:rsidR="00787E5D" w:rsidRDefault="00787E5D" w:rsidP="00787E5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is CR has limited impact under funtional point of view. </w:t>
            </w:r>
          </w:p>
          <w:p w14:paraId="31C656EC" w14:textId="00ACE9E1" w:rsidR="00787E5D" w:rsidRPr="00787E5D" w:rsidRDefault="00787E5D" w:rsidP="007E6FEE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Pr="00331A81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5806DB43" w:rsidR="001E41F3" w:rsidRDefault="00331A81" w:rsidP="008A4A6A">
            <w:pPr>
              <w:pStyle w:val="CRCoverPage"/>
              <w:spacing w:after="0"/>
              <w:ind w:left="100"/>
              <w:rPr>
                <w:noProof/>
              </w:rPr>
            </w:pPr>
            <w:del w:id="10" w:author="Huawei" w:date="2022-03-01T03:38:00Z">
              <w:r w:rsidDel="008A4A6A">
                <w:rPr>
                  <w:rFonts w:hint="eastAsia"/>
                  <w:noProof/>
                </w:rPr>
                <w:delText>Forwarding d</w:delText>
              </w:r>
            </w:del>
            <w:ins w:id="11" w:author="Huawei" w:date="2022-03-01T03:38:00Z">
              <w:r w:rsidR="008A4A6A">
                <w:rPr>
                  <w:noProof/>
                </w:rPr>
                <w:t>D</w:t>
              </w:r>
            </w:ins>
            <w:r>
              <w:rPr>
                <w:rFonts w:hint="eastAsia"/>
                <w:noProof/>
              </w:rPr>
              <w:t xml:space="preserve">ata </w:t>
            </w:r>
            <w:ins w:id="12" w:author="Huawei" w:date="2022-03-01T03:38:00Z">
              <w:r w:rsidR="008A4A6A">
                <w:rPr>
                  <w:noProof/>
                </w:rPr>
                <w:t xml:space="preserve">packets for </w:t>
              </w:r>
              <w:r w:rsidR="008A4A6A" w:rsidRPr="004549AA">
                <w:rPr>
                  <w:noProof/>
                </w:rPr>
                <w:t>MN-terminated SCG bearers and SN-terminated MCG bearers</w:t>
              </w:r>
              <w:r w:rsidR="008A4A6A" w:rsidRPr="004549AA">
                <w:rPr>
                  <w:rFonts w:hint="eastAsia"/>
                  <w:noProof/>
                </w:rPr>
                <w:t xml:space="preserve"> </w:t>
              </w:r>
            </w:ins>
            <w:r>
              <w:rPr>
                <w:rFonts w:hint="eastAsia"/>
                <w:noProof/>
              </w:rPr>
              <w:t>will be discarded by the</w:t>
            </w:r>
            <w:del w:id="13" w:author="Huawei" w:date="2022-03-01T03:39:00Z">
              <w:r w:rsidDel="008A4A6A">
                <w:rPr>
                  <w:rFonts w:hint="eastAsia"/>
                  <w:noProof/>
                </w:rPr>
                <w:delText xml:space="preserve"> receiving node</w:delText>
              </w:r>
            </w:del>
            <w:ins w:id="14" w:author="Huawei" w:date="2022-03-01T03:39:00Z">
              <w:r w:rsidR="008A4A6A">
                <w:rPr>
                  <w:noProof/>
                </w:rPr>
                <w:t>gNB-DU</w:t>
              </w:r>
            </w:ins>
            <w:r>
              <w:rPr>
                <w:rFonts w:hint="eastAsia"/>
                <w:noProof/>
              </w:rPr>
              <w:t>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Pr="00331A81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35FE57A2" w:rsidR="001E41F3" w:rsidRPr="00BE684F" w:rsidRDefault="00BE684F" w:rsidP="00C03F48">
            <w:pPr>
              <w:pStyle w:val="CRCoverPage"/>
              <w:spacing w:after="0"/>
              <w:ind w:left="100"/>
              <w:rPr>
                <w:noProof/>
                <w:lang w:val="en-US" w:eastAsia="zh-CN"/>
              </w:rPr>
            </w:pPr>
            <w:r>
              <w:rPr>
                <w:rFonts w:hint="eastAsia"/>
                <w:noProof/>
                <w:lang w:eastAsia="zh-CN"/>
              </w:rPr>
              <w:t>8</w:t>
            </w:r>
            <w:r>
              <w:rPr>
                <w:noProof/>
                <w:lang w:eastAsia="zh-CN"/>
              </w:rPr>
              <w:t>.3.1</w:t>
            </w:r>
            <w:r>
              <w:rPr>
                <w:rFonts w:hint="eastAsia"/>
                <w:noProof/>
                <w:lang w:eastAsia="zh-CN"/>
              </w:rPr>
              <w:t xml:space="preserve">, </w:t>
            </w:r>
            <w:r>
              <w:rPr>
                <w:noProof/>
                <w:lang w:eastAsia="zh-CN"/>
              </w:rPr>
              <w:t>9.2.2.1</w:t>
            </w:r>
            <w:r>
              <w:rPr>
                <w:noProof/>
                <w:lang w:val="en-US" w:eastAsia="zh-CN"/>
              </w:rPr>
              <w:t>,9.3.2.x, ASN.1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F2210B" w:rsidR="001E41F3" w:rsidRDefault="00C03F4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3B2CFEA4" w14:textId="77777777" w:rsidR="00DE5870" w:rsidRDefault="00DE5870" w:rsidP="00DE5870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38.423CR0691</w:t>
            </w:r>
          </w:p>
          <w:p w14:paraId="366F1987" w14:textId="77777777" w:rsidR="00DE5870" w:rsidRDefault="00DE5870" w:rsidP="00DE5870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36.423CR1639</w:t>
            </w:r>
          </w:p>
          <w:p w14:paraId="2F5CA957" w14:textId="5F33101B" w:rsidR="001457B4" w:rsidRPr="007D0B3A" w:rsidRDefault="001457B4" w:rsidP="00DE5870">
            <w:pPr>
              <w:pStyle w:val="CRCoverPage"/>
              <w:spacing w:after="0"/>
              <w:ind w:left="99"/>
              <w:rPr>
                <w:noProof/>
              </w:rPr>
            </w:pPr>
            <w:r w:rsidRPr="007D0B3A">
              <w:rPr>
                <w:noProof/>
              </w:rPr>
              <w:t>TS38.413CR0619</w:t>
            </w:r>
          </w:p>
          <w:p w14:paraId="64120745" w14:textId="77777777" w:rsidR="00DE5870" w:rsidRPr="00CF7F8E" w:rsidRDefault="00DE5870" w:rsidP="00DE5870">
            <w:pPr>
              <w:pStyle w:val="CRCoverPage"/>
              <w:spacing w:after="0"/>
              <w:ind w:left="99"/>
              <w:rPr>
                <w:noProof/>
              </w:rPr>
            </w:pPr>
            <w:bookmarkStart w:id="15" w:name="OLE_LINK8"/>
            <w:bookmarkStart w:id="16" w:name="OLE_LINK9"/>
            <w:r w:rsidRPr="00CF7F8E">
              <w:rPr>
                <w:noProof/>
              </w:rPr>
              <w:t>TS36.413CR1838</w:t>
            </w:r>
          </w:p>
          <w:bookmarkEnd w:id="15"/>
          <w:bookmarkEnd w:id="16"/>
          <w:p w14:paraId="55EBFEEE" w14:textId="77777777" w:rsidR="00DE5870" w:rsidRPr="00CF7F8E" w:rsidRDefault="00DE5870" w:rsidP="00DE5870">
            <w:pPr>
              <w:pStyle w:val="CRCoverPage"/>
              <w:spacing w:after="0"/>
              <w:ind w:left="99"/>
              <w:rPr>
                <w:noProof/>
              </w:rPr>
            </w:pPr>
            <w:r w:rsidRPr="00CF7F8E">
              <w:rPr>
                <w:noProof/>
              </w:rPr>
              <w:t>TS38.473CR0778</w:t>
            </w:r>
          </w:p>
          <w:p w14:paraId="42398B96" w14:textId="00BDD62B" w:rsidR="001E41F3" w:rsidRDefault="00DE5870" w:rsidP="00DE5870">
            <w:pPr>
              <w:spacing w:after="0"/>
              <w:ind w:left="99"/>
              <w:rPr>
                <w:noProof/>
              </w:rPr>
            </w:pPr>
            <w:r w:rsidRPr="00DE5870">
              <w:rPr>
                <w:rFonts w:ascii="Arial" w:hAnsi="Arial"/>
                <w:noProof/>
              </w:rPr>
              <w:t>TS38.463CR0651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4FEDBFBD" w14:textId="34FF92F8" w:rsidR="00D01BB4" w:rsidRDefault="001E5BE1" w:rsidP="005F79DC">
      <w:pPr>
        <w:pStyle w:val="FirstChange"/>
      </w:pPr>
      <w:bookmarkStart w:id="17" w:name="OLE_LINK126"/>
      <w:bookmarkStart w:id="18" w:name="OLE_LINK127"/>
      <w:r>
        <w:rPr>
          <w:highlight w:val="yellow"/>
        </w:rPr>
        <w:t xml:space="preserve">&lt;&lt;&lt;&lt;&lt;&lt;&lt;&lt;&lt;&lt;&lt;&lt;&lt;&lt;&lt;&lt;&lt;&lt;&lt;&lt; </w:t>
      </w:r>
      <w:r>
        <w:rPr>
          <w:highlight w:val="yellow"/>
          <w:lang w:eastAsia="zh-CN"/>
        </w:rPr>
        <w:t>Changes Begin</w:t>
      </w:r>
      <w:r>
        <w:rPr>
          <w:highlight w:val="yellow"/>
        </w:rPr>
        <w:t>&gt;&gt;&gt;&gt;&gt;&gt;&gt;&gt;&gt;&gt;&gt;&gt;&gt;&gt;&gt;&gt;&gt;&gt;&gt;&gt;</w:t>
      </w:r>
    </w:p>
    <w:p w14:paraId="29ED632E" w14:textId="77777777" w:rsidR="00A20592" w:rsidRPr="00596EA3" w:rsidRDefault="00A20592" w:rsidP="00A20592">
      <w:pPr>
        <w:pStyle w:val="3"/>
      </w:pPr>
      <w:bookmarkStart w:id="19" w:name="_Toc25943673"/>
      <w:bookmarkStart w:id="20" w:name="_Toc29998339"/>
      <w:bookmarkStart w:id="21" w:name="_Toc30001913"/>
      <w:bookmarkStart w:id="22" w:name="_Toc30002163"/>
      <w:bookmarkStart w:id="23" w:name="_Toc30004168"/>
      <w:bookmarkStart w:id="24" w:name="_Toc35428691"/>
      <w:bookmarkStart w:id="25" w:name="_Toc35428941"/>
      <w:bookmarkStart w:id="26" w:name="_Toc36557848"/>
      <w:bookmarkStart w:id="27" w:name="_Toc36558098"/>
      <w:bookmarkStart w:id="28" w:name="_Toc45887669"/>
      <w:bookmarkStart w:id="29" w:name="_Toc64445001"/>
      <w:bookmarkStart w:id="30" w:name="_Toc73980331"/>
      <w:bookmarkEnd w:id="17"/>
      <w:bookmarkEnd w:id="18"/>
      <w:r w:rsidRPr="00596EA3">
        <w:t>8.</w:t>
      </w:r>
      <w:r w:rsidRPr="00596EA3">
        <w:rPr>
          <w:rFonts w:eastAsia="宋体" w:hint="eastAsia"/>
          <w:lang w:eastAsia="zh-CN"/>
        </w:rPr>
        <w:t>3</w:t>
      </w:r>
      <w:r w:rsidRPr="00596EA3">
        <w:t>.1</w:t>
      </w:r>
      <w:r w:rsidRPr="00596EA3">
        <w:tab/>
        <w:t>UE Context Setup</w:t>
      </w:r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r w:rsidRPr="00596EA3">
        <w:t xml:space="preserve"> </w:t>
      </w:r>
    </w:p>
    <w:p w14:paraId="1302A7C4" w14:textId="77777777" w:rsidR="00A20592" w:rsidRPr="00596EA3" w:rsidRDefault="00A20592" w:rsidP="00A20592">
      <w:pPr>
        <w:pStyle w:val="40"/>
        <w:rPr>
          <w:lang w:eastAsia="zh-CN"/>
        </w:rPr>
      </w:pPr>
      <w:bookmarkStart w:id="31" w:name="_Toc25943674"/>
      <w:bookmarkStart w:id="32" w:name="_Toc29998340"/>
      <w:bookmarkStart w:id="33" w:name="_Toc30001914"/>
      <w:bookmarkStart w:id="34" w:name="_Toc30002164"/>
      <w:bookmarkStart w:id="35" w:name="_Toc30004169"/>
      <w:bookmarkStart w:id="36" w:name="_Toc35428692"/>
      <w:bookmarkStart w:id="37" w:name="_Toc35428942"/>
      <w:bookmarkStart w:id="38" w:name="_Toc36557849"/>
      <w:bookmarkStart w:id="39" w:name="_Toc36558099"/>
      <w:bookmarkStart w:id="40" w:name="_Toc45887670"/>
      <w:bookmarkStart w:id="41" w:name="_Toc64445002"/>
      <w:bookmarkStart w:id="42" w:name="_Toc73980332"/>
      <w:r w:rsidRPr="00596EA3">
        <w:t>8.</w:t>
      </w:r>
      <w:r w:rsidRPr="00596EA3">
        <w:rPr>
          <w:rFonts w:eastAsia="宋体" w:hint="eastAsia"/>
          <w:lang w:eastAsia="zh-CN"/>
        </w:rPr>
        <w:t>3</w:t>
      </w:r>
      <w:r w:rsidRPr="00596EA3">
        <w:t>.1.1</w:t>
      </w:r>
      <w:r w:rsidRPr="00596EA3">
        <w:tab/>
        <w:t>General</w:t>
      </w:r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</w:p>
    <w:p w14:paraId="67EACBB0" w14:textId="77777777" w:rsidR="00A20592" w:rsidRPr="00596EA3" w:rsidRDefault="00A20592" w:rsidP="00A20592">
      <w:pPr>
        <w:rPr>
          <w:lang w:eastAsia="zh-CN"/>
        </w:rPr>
      </w:pPr>
      <w:r w:rsidRPr="00596EA3">
        <w:rPr>
          <w:lang w:eastAsia="zh-CN"/>
        </w:rPr>
        <w:t xml:space="preserve">The purpose of the UE Context Setup procedure is to </w:t>
      </w:r>
      <w:r w:rsidRPr="00596EA3">
        <w:t xml:space="preserve">establish the UE Context including, among others, SRB, and DRB </w:t>
      </w:r>
      <w:r w:rsidRPr="00596EA3">
        <w:rPr>
          <w:lang w:val="en-US" w:eastAsia="zh-CN"/>
        </w:rPr>
        <w:t>configuration</w:t>
      </w:r>
      <w:r w:rsidRPr="00596EA3">
        <w:rPr>
          <w:lang w:eastAsia="zh-CN"/>
        </w:rPr>
        <w:t>.</w:t>
      </w:r>
      <w:r w:rsidRPr="00596EA3">
        <w:t xml:space="preserve"> </w:t>
      </w:r>
      <w:r w:rsidRPr="00596EA3">
        <w:rPr>
          <w:lang w:eastAsia="zh-CN"/>
        </w:rPr>
        <w:t>The procedure uses UE-associated signalling.</w:t>
      </w:r>
    </w:p>
    <w:p w14:paraId="359515B3" w14:textId="77777777" w:rsidR="00A20592" w:rsidRPr="00596EA3" w:rsidRDefault="00A20592" w:rsidP="00A20592">
      <w:pPr>
        <w:pStyle w:val="40"/>
      </w:pPr>
      <w:bookmarkStart w:id="43" w:name="_Toc25943675"/>
      <w:bookmarkStart w:id="44" w:name="_Toc29998341"/>
      <w:bookmarkStart w:id="45" w:name="_Toc30001915"/>
      <w:bookmarkStart w:id="46" w:name="_Toc30002165"/>
      <w:bookmarkStart w:id="47" w:name="_Toc30004170"/>
      <w:bookmarkStart w:id="48" w:name="_Toc35428693"/>
      <w:bookmarkStart w:id="49" w:name="_Toc35428943"/>
      <w:bookmarkStart w:id="50" w:name="_Toc36557850"/>
      <w:bookmarkStart w:id="51" w:name="_Toc36558100"/>
      <w:bookmarkStart w:id="52" w:name="_Toc45887671"/>
      <w:bookmarkStart w:id="53" w:name="_Toc64445003"/>
      <w:bookmarkStart w:id="54" w:name="_Toc73980333"/>
      <w:r w:rsidRPr="00596EA3">
        <w:t>8.</w:t>
      </w:r>
      <w:r w:rsidRPr="00596EA3">
        <w:rPr>
          <w:rFonts w:eastAsia="宋体" w:hint="eastAsia"/>
          <w:lang w:eastAsia="zh-CN"/>
        </w:rPr>
        <w:t>3</w:t>
      </w:r>
      <w:r w:rsidRPr="00596EA3">
        <w:t>.1.2</w:t>
      </w:r>
      <w:r w:rsidRPr="00596EA3">
        <w:tab/>
        <w:t>Successful Operation</w:t>
      </w:r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</w:p>
    <w:p w14:paraId="336E4A0C" w14:textId="77777777" w:rsidR="00A20592" w:rsidRPr="00596EA3" w:rsidRDefault="00A20592" w:rsidP="00A20592">
      <w:pPr>
        <w:pStyle w:val="TH"/>
      </w:pPr>
      <w:r w:rsidRPr="00596EA3">
        <w:t xml:space="preserve"> </w:t>
      </w:r>
      <w:r w:rsidRPr="00596EA3">
        <w:rPr>
          <w:rFonts w:eastAsia="宋体"/>
        </w:rPr>
        <w:object w:dxaOrig="5950" w:dyaOrig="2760" w14:anchorId="30A0F5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8.15pt;height:138pt" o:ole="">
            <v:imagedata r:id="rId12" o:title=""/>
          </v:shape>
          <o:OLEObject Type="Embed" ProgID="Visio.Drawing.15" ShapeID="_x0000_i1025" DrawAspect="Content" ObjectID="_1707611624" r:id="rId13"/>
        </w:object>
      </w:r>
    </w:p>
    <w:p w14:paraId="291B75EB" w14:textId="77777777" w:rsidR="00A20592" w:rsidRPr="00596EA3" w:rsidRDefault="00A20592" w:rsidP="00A20592">
      <w:pPr>
        <w:pStyle w:val="TF"/>
      </w:pPr>
      <w:r w:rsidRPr="00596EA3">
        <w:t>Figure 8.</w:t>
      </w:r>
      <w:r w:rsidRPr="00596EA3">
        <w:rPr>
          <w:rFonts w:eastAsia="宋体" w:hint="eastAsia"/>
          <w:lang w:eastAsia="zh-CN"/>
        </w:rPr>
        <w:t>3</w:t>
      </w:r>
      <w:r w:rsidRPr="00596EA3">
        <w:t>.1.2-1: UE Context Setup Request procedure: Successful Operation</w:t>
      </w:r>
    </w:p>
    <w:p w14:paraId="1D877DC2" w14:textId="77777777" w:rsidR="00A20592" w:rsidRPr="00596EA3" w:rsidRDefault="00A20592" w:rsidP="00A20592">
      <w:r w:rsidRPr="00596EA3">
        <w:t>The ng-eNB-CU initiates the procedure by sending UE CONTEXT SETUP REQUEST message to the ng-eNB-DU. If the ng-eNB-DU succeeds to establish the UE context, it replies to the ng-eNB-CU with UE CONTEXT SETUP RESPONSE. If no UE-associated logical W1-connection exists, the UE-associated logical W1-connection shall be established as part of the procedure.</w:t>
      </w:r>
    </w:p>
    <w:p w14:paraId="71F03698" w14:textId="77777777" w:rsidR="00A20592" w:rsidRPr="00596EA3" w:rsidRDefault="00A20592" w:rsidP="00A20592">
      <w:r w:rsidRPr="00596EA3">
        <w:t xml:space="preserve">If the </w:t>
      </w:r>
      <w:r w:rsidRPr="00596EA3">
        <w:rPr>
          <w:i/>
        </w:rPr>
        <w:t>SCell To Be Setup List</w:t>
      </w:r>
      <w:r w:rsidRPr="00596EA3">
        <w:t xml:space="preserve"> IE is included in the UE CONTEXT SETUP REQUEST message, the ng-eNB-DU shall act as specified in TS 38.401</w:t>
      </w:r>
      <w:r w:rsidRPr="00596EA3">
        <w:rPr>
          <w:rFonts w:eastAsia="宋体" w:hint="eastAsia"/>
          <w:lang w:eastAsia="zh-CN"/>
        </w:rPr>
        <w:t xml:space="preserve"> [4]</w:t>
      </w:r>
      <w:r w:rsidRPr="00596EA3">
        <w:t xml:space="preserve">. </w:t>
      </w:r>
    </w:p>
    <w:p w14:paraId="276B4B20" w14:textId="77777777" w:rsidR="00A20592" w:rsidRPr="00596EA3" w:rsidRDefault="00A20592" w:rsidP="00A20592">
      <w:r w:rsidRPr="00596EA3">
        <w:t xml:space="preserve">If the </w:t>
      </w:r>
      <w:r w:rsidRPr="00596EA3">
        <w:rPr>
          <w:i/>
        </w:rPr>
        <w:t>DRX Cycle</w:t>
      </w:r>
      <w:r w:rsidRPr="00596EA3">
        <w:t xml:space="preserve"> IE is contained in the UE CONTEXT SETUP REQUEST message, the ng-eNB-DU shall use the provided value from the ng-eNB-CU.</w:t>
      </w:r>
    </w:p>
    <w:p w14:paraId="5A2DBF4C" w14:textId="77777777" w:rsidR="00A20592" w:rsidRPr="00596EA3" w:rsidRDefault="00A20592" w:rsidP="00A20592">
      <w:r w:rsidRPr="00596EA3">
        <w:t xml:space="preserve">If the </w:t>
      </w:r>
      <w:r w:rsidRPr="00596EA3">
        <w:rPr>
          <w:i/>
        </w:rPr>
        <w:t>SRB To Be Setup List</w:t>
      </w:r>
      <w:r w:rsidRPr="00596EA3">
        <w:t xml:space="preserve"> IE is contained in the UE CONTEXT SETUP REQUEST message, the ng-eNB-DU shall act as specified in TS 38.401 </w:t>
      </w:r>
      <w:r w:rsidRPr="00596EA3">
        <w:rPr>
          <w:rFonts w:eastAsia="宋体" w:hint="eastAsia"/>
          <w:lang w:eastAsia="zh-CN"/>
        </w:rPr>
        <w:t>[4]</w:t>
      </w:r>
      <w:r w:rsidRPr="00596EA3">
        <w:t>.</w:t>
      </w:r>
      <w:r w:rsidRPr="00596EA3">
        <w:rPr>
          <w:rFonts w:eastAsia="MS Mincho"/>
        </w:rPr>
        <w:t xml:space="preserve"> </w:t>
      </w:r>
    </w:p>
    <w:p w14:paraId="2810BB0D" w14:textId="77777777" w:rsidR="00A20592" w:rsidRPr="00596EA3" w:rsidRDefault="00A20592" w:rsidP="00A20592">
      <w:r w:rsidRPr="00596EA3">
        <w:t xml:space="preserve">If the </w:t>
      </w:r>
      <w:r w:rsidRPr="00596EA3">
        <w:rPr>
          <w:i/>
          <w:iCs/>
          <w:lang w:val="en-US" w:eastAsia="zh-CN"/>
        </w:rPr>
        <w:t>D</w:t>
      </w:r>
      <w:r w:rsidRPr="00596EA3">
        <w:rPr>
          <w:i/>
          <w:iCs/>
        </w:rPr>
        <w:t xml:space="preserve">RB </w:t>
      </w:r>
      <w:r w:rsidRPr="00596EA3">
        <w:rPr>
          <w:i/>
        </w:rPr>
        <w:t>To Be Setup List</w:t>
      </w:r>
      <w:r w:rsidRPr="00596EA3">
        <w:t xml:space="preserve"> IE is contained in the UE CONTEXT SETUP REQUEST message, the ng-eNB-DU shall act as specified in TS 38.401 </w:t>
      </w:r>
      <w:r w:rsidRPr="00596EA3">
        <w:rPr>
          <w:rFonts w:eastAsia="宋体" w:hint="eastAsia"/>
          <w:lang w:eastAsia="zh-CN"/>
        </w:rPr>
        <w:t>[4]</w:t>
      </w:r>
      <w:r w:rsidRPr="00596EA3">
        <w:t xml:space="preserve">. </w:t>
      </w:r>
    </w:p>
    <w:p w14:paraId="24E49F8A" w14:textId="77777777" w:rsidR="00A20592" w:rsidRPr="00596EA3" w:rsidRDefault="00A20592" w:rsidP="00A20592">
      <w:r w:rsidRPr="00596EA3">
        <w:t>The ng-eNB-DU shall report to the ng-eNB-CU, in the UE CONTEXT SETUP RESPONSE message, the result for all the requested DRBs and SRBs in the following way:</w:t>
      </w:r>
    </w:p>
    <w:p w14:paraId="71C94559" w14:textId="77777777" w:rsidR="00A20592" w:rsidRPr="00596EA3" w:rsidRDefault="00A20592" w:rsidP="00A20592">
      <w:pPr>
        <w:pStyle w:val="B10"/>
      </w:pPr>
      <w:r w:rsidRPr="00596EA3">
        <w:t>-</w:t>
      </w:r>
      <w:r w:rsidRPr="00596EA3">
        <w:tab/>
        <w:t xml:space="preserve">A list of DRBs which are successfully established shall be included in the </w:t>
      </w:r>
      <w:r w:rsidRPr="00596EA3">
        <w:rPr>
          <w:i/>
        </w:rPr>
        <w:t>DRB Setup List</w:t>
      </w:r>
      <w:r w:rsidRPr="00596EA3">
        <w:t xml:space="preserve"> IE;</w:t>
      </w:r>
    </w:p>
    <w:p w14:paraId="51766DD4" w14:textId="77777777" w:rsidR="00A20592" w:rsidRPr="00596EA3" w:rsidRDefault="00A20592" w:rsidP="00A20592">
      <w:pPr>
        <w:pStyle w:val="B10"/>
      </w:pPr>
      <w:r w:rsidRPr="00596EA3">
        <w:t>-</w:t>
      </w:r>
      <w:r w:rsidRPr="00596EA3">
        <w:tab/>
        <w:t xml:space="preserve">A list of DRBs which failed to be established shall be included in the </w:t>
      </w:r>
      <w:r w:rsidRPr="00596EA3">
        <w:rPr>
          <w:i/>
        </w:rPr>
        <w:t>DRB Failed to Setup List</w:t>
      </w:r>
      <w:r w:rsidRPr="00596EA3">
        <w:t xml:space="preserve"> IE;</w:t>
      </w:r>
    </w:p>
    <w:p w14:paraId="476039A7" w14:textId="77777777" w:rsidR="00A20592" w:rsidRPr="00596EA3" w:rsidRDefault="00A20592" w:rsidP="00A20592">
      <w:pPr>
        <w:pStyle w:val="B10"/>
      </w:pPr>
      <w:r w:rsidRPr="00596EA3">
        <w:t>-</w:t>
      </w:r>
      <w:r w:rsidRPr="00596EA3">
        <w:tab/>
        <w:t xml:space="preserve">A list of SRBs which failed to be established shall be included in the </w:t>
      </w:r>
      <w:r w:rsidRPr="00596EA3">
        <w:rPr>
          <w:i/>
        </w:rPr>
        <w:t xml:space="preserve">SRB Failed to Setup List </w:t>
      </w:r>
      <w:r w:rsidRPr="00596EA3">
        <w:t xml:space="preserve">IE. </w:t>
      </w:r>
    </w:p>
    <w:p w14:paraId="51909B20" w14:textId="77777777" w:rsidR="00A20592" w:rsidRPr="00596EA3" w:rsidRDefault="00A20592" w:rsidP="00A20592">
      <w:r w:rsidRPr="00596EA3">
        <w:t>When the ng-eNB-DU reports the unsuccessful establishment of a DRB or SRB, the cause value should be precise enough to enable the ng-eNB-CU to know the reason for the unsuccessful establishment.</w:t>
      </w:r>
    </w:p>
    <w:p w14:paraId="339C0433" w14:textId="77777777" w:rsidR="00A20592" w:rsidRPr="00596EA3" w:rsidRDefault="00A20592" w:rsidP="00A20592">
      <w:r>
        <w:t>T</w:t>
      </w:r>
      <w:r w:rsidRPr="00596EA3">
        <w:t xml:space="preserve">he ng-eNB-CU shall include in the UE CONTEXT SETUP REQUEST the </w:t>
      </w:r>
      <w:r w:rsidRPr="00596EA3">
        <w:rPr>
          <w:i/>
        </w:rPr>
        <w:t>DRB Information</w:t>
      </w:r>
      <w:r w:rsidRPr="00596EA3">
        <w:t xml:space="preserve"> IE.</w:t>
      </w:r>
    </w:p>
    <w:p w14:paraId="0359EFBF" w14:textId="77777777" w:rsidR="00A20592" w:rsidRPr="00596EA3" w:rsidRDefault="00A20592" w:rsidP="00A20592">
      <w:pPr>
        <w:rPr>
          <w:rFonts w:eastAsia="宋体"/>
        </w:rPr>
      </w:pPr>
      <w:r w:rsidRPr="00596EA3">
        <w:rPr>
          <w:rFonts w:eastAsia="宋体"/>
        </w:rPr>
        <w:t xml:space="preserve">If the </w:t>
      </w:r>
      <w:r w:rsidRPr="00596EA3">
        <w:rPr>
          <w:rFonts w:eastAsia="宋体"/>
          <w:i/>
        </w:rPr>
        <w:t>SCell Failed To Setup List</w:t>
      </w:r>
      <w:r w:rsidRPr="00596EA3">
        <w:rPr>
          <w:rFonts w:eastAsia="宋体"/>
        </w:rPr>
        <w:t xml:space="preserve"> IE is contained in the UE CONTEXT SETUP RE</w:t>
      </w:r>
      <w:r w:rsidRPr="00596EA3">
        <w:rPr>
          <w:rFonts w:eastAsia="宋体"/>
          <w:lang w:eastAsia="zh-CN"/>
        </w:rPr>
        <w:t>SPONSE</w:t>
      </w:r>
      <w:r w:rsidRPr="00596EA3">
        <w:rPr>
          <w:rFonts w:eastAsia="宋体"/>
        </w:rPr>
        <w:t xml:space="preserve"> message, the ng-eNB-</w:t>
      </w:r>
      <w:r w:rsidRPr="00596EA3">
        <w:rPr>
          <w:rFonts w:eastAsia="宋体"/>
          <w:lang w:eastAsia="zh-CN"/>
        </w:rPr>
        <w:t>C</w:t>
      </w:r>
      <w:r w:rsidRPr="00596EA3">
        <w:rPr>
          <w:rFonts w:eastAsia="宋体"/>
        </w:rPr>
        <w:t xml:space="preserve">U shall </w:t>
      </w:r>
      <w:r w:rsidRPr="00596EA3">
        <w:rPr>
          <w:rFonts w:eastAsia="宋体"/>
          <w:lang w:eastAsia="zh-CN"/>
        </w:rPr>
        <w:t xml:space="preserve">regard the corresponding SCell(s) failed to </w:t>
      </w:r>
      <w:r w:rsidRPr="00596EA3">
        <w:rPr>
          <w:rFonts w:eastAsia="宋体"/>
        </w:rPr>
        <w:t>be established</w:t>
      </w:r>
      <w:r w:rsidRPr="00596EA3">
        <w:rPr>
          <w:rFonts w:eastAsia="宋体"/>
          <w:lang w:eastAsia="zh-CN"/>
        </w:rPr>
        <w:t xml:space="preserve"> with </w:t>
      </w:r>
      <w:r w:rsidRPr="00596EA3">
        <w:rPr>
          <w:rFonts w:eastAsia="宋体"/>
          <w:lang w:val="en-US" w:eastAsia="zh-CN"/>
        </w:rPr>
        <w:t xml:space="preserve">an </w:t>
      </w:r>
      <w:r w:rsidRPr="00596EA3">
        <w:rPr>
          <w:rFonts w:eastAsia="宋体"/>
          <w:lang w:eastAsia="zh-CN"/>
        </w:rPr>
        <w:t>appropriate cause value</w:t>
      </w:r>
      <w:r w:rsidRPr="00596EA3">
        <w:rPr>
          <w:rFonts w:eastAsia="宋体"/>
          <w:lang w:val="en-US" w:eastAsia="zh-CN"/>
        </w:rPr>
        <w:t xml:space="preserve"> </w:t>
      </w:r>
      <w:r w:rsidRPr="00596EA3">
        <w:rPr>
          <w:rFonts w:eastAsia="宋体"/>
          <w:lang w:eastAsia="zh-CN"/>
        </w:rPr>
        <w:t>for each SCell failed to setup</w:t>
      </w:r>
      <w:r w:rsidRPr="00596EA3">
        <w:rPr>
          <w:rFonts w:eastAsia="宋体"/>
        </w:rPr>
        <w:t>.</w:t>
      </w:r>
    </w:p>
    <w:p w14:paraId="2C4F3659" w14:textId="77777777" w:rsidR="00A20592" w:rsidRPr="00596EA3" w:rsidRDefault="00A20592" w:rsidP="00A20592">
      <w:pPr>
        <w:rPr>
          <w:rFonts w:eastAsia="宋体"/>
          <w:szCs w:val="24"/>
        </w:rPr>
      </w:pPr>
      <w:r w:rsidRPr="00596EA3">
        <w:rPr>
          <w:szCs w:val="24"/>
        </w:rPr>
        <w:lastRenderedPageBreak/>
        <w:t xml:space="preserve">If the </w:t>
      </w:r>
      <w:r w:rsidRPr="00596EA3">
        <w:rPr>
          <w:i/>
          <w:szCs w:val="24"/>
        </w:rPr>
        <w:t>C-RNTI</w:t>
      </w:r>
      <w:r w:rsidRPr="00596EA3">
        <w:rPr>
          <w:szCs w:val="24"/>
        </w:rPr>
        <w:t xml:space="preserve"> IE is included in the UE CONTEXT SETUP RESPONSE, the ng-eNB-CU shall consider that the C-RNTI has been allocated by the ng-eNB-DU for this UE context.</w:t>
      </w:r>
    </w:p>
    <w:p w14:paraId="75E4C481" w14:textId="77777777" w:rsidR="00A20592" w:rsidRPr="00596EA3" w:rsidRDefault="00A20592" w:rsidP="00A20592">
      <w:r w:rsidRPr="00596EA3">
        <w:t>The UE Context Setup Procedure is not used to configure SRB0.</w:t>
      </w:r>
    </w:p>
    <w:p w14:paraId="64537056" w14:textId="77777777" w:rsidR="00A20592" w:rsidRPr="00596EA3" w:rsidRDefault="00A20592" w:rsidP="00A20592">
      <w:r w:rsidRPr="00596EA3">
        <w:t xml:space="preserve">If the UE CONTEXT SETUP REQUEST message contains the </w:t>
      </w:r>
      <w:r w:rsidRPr="00596EA3">
        <w:rPr>
          <w:i/>
        </w:rPr>
        <w:t>RRC-Container</w:t>
      </w:r>
      <w:r w:rsidRPr="00596EA3">
        <w:t xml:space="preserve"> IE, the ng-eNB-DU shall send the corresponding RRC message to the UE via SRB1.</w:t>
      </w:r>
    </w:p>
    <w:p w14:paraId="70098D99" w14:textId="77777777" w:rsidR="00A20592" w:rsidRPr="00596EA3" w:rsidRDefault="00A20592" w:rsidP="00A20592">
      <w:pPr>
        <w:rPr>
          <w:rFonts w:eastAsia="宋体"/>
          <w:lang w:eastAsia="zh-CN"/>
        </w:rPr>
      </w:pPr>
      <w:r w:rsidRPr="00596EA3">
        <w:rPr>
          <w:rFonts w:eastAsia="MS Mincho"/>
          <w:noProof/>
          <w:snapToGrid w:val="0"/>
        </w:rPr>
        <w:t xml:space="preserve">If the </w:t>
      </w:r>
      <w:r w:rsidRPr="00596EA3">
        <w:rPr>
          <w:rFonts w:eastAsia="MS Mincho"/>
          <w:i/>
          <w:noProof/>
          <w:snapToGrid w:val="0"/>
        </w:rPr>
        <w:t xml:space="preserve">UL PDU Session Aggregate Maximum Bit Rate </w:t>
      </w:r>
      <w:r w:rsidRPr="00596EA3">
        <w:rPr>
          <w:rFonts w:eastAsia="MS Mincho"/>
          <w:noProof/>
          <w:snapToGrid w:val="0"/>
        </w:rPr>
        <w:t xml:space="preserve">IE is included in the </w:t>
      </w:r>
      <w:r w:rsidRPr="00596EA3">
        <w:rPr>
          <w:rFonts w:eastAsia="MS Mincho"/>
          <w:i/>
          <w:noProof/>
          <w:snapToGrid w:val="0"/>
        </w:rPr>
        <w:t>QoS Flow Level QoS Parameters</w:t>
      </w:r>
      <w:r w:rsidRPr="00596EA3">
        <w:rPr>
          <w:rFonts w:eastAsia="MS Mincho"/>
          <w:noProof/>
          <w:snapToGrid w:val="0"/>
        </w:rPr>
        <w:t xml:space="preserve"> IE contained in the UE CONTEXT SETUP REQUEST message, the </w:t>
      </w:r>
      <w:r w:rsidRPr="00596EA3">
        <w:rPr>
          <w:rFonts w:eastAsia="Geneva"/>
          <w:noProof/>
          <w:lang w:eastAsia="zh-CN"/>
        </w:rPr>
        <w:t>ng-eNB-DU</w:t>
      </w:r>
      <w:r w:rsidRPr="00596EA3">
        <w:rPr>
          <w:rFonts w:eastAsia="MS Mincho"/>
          <w:noProof/>
          <w:snapToGrid w:val="0"/>
        </w:rPr>
        <w:t xml:space="preserve"> shall store the received UL PDU Session Aggregate Maximum Bit Rate and use it when enforcing uplink traffic policing</w:t>
      </w:r>
      <w:r w:rsidRPr="00596EA3">
        <w:rPr>
          <w:noProof/>
          <w:snapToGrid w:val="0"/>
        </w:rPr>
        <w:t xml:space="preserve"> </w:t>
      </w:r>
      <w:r w:rsidRPr="00596EA3">
        <w:rPr>
          <w:rFonts w:eastAsia="MS Mincho"/>
          <w:noProof/>
          <w:snapToGrid w:val="0"/>
        </w:rPr>
        <w:t xml:space="preserve">for non-GBR Bearers for the concerned UE </w:t>
      </w:r>
      <w:r w:rsidRPr="00596EA3">
        <w:rPr>
          <w:rFonts w:eastAsia="宋体"/>
          <w:lang w:eastAsia="zh-CN"/>
        </w:rPr>
        <w:t>as specified in TS 23.501 [8].</w:t>
      </w:r>
    </w:p>
    <w:p w14:paraId="5D12D953" w14:textId="4BAA6589" w:rsidR="00A20592" w:rsidRPr="00A20592" w:rsidRDefault="00A20592">
      <w:r w:rsidRPr="00596EA3">
        <w:rPr>
          <w:noProof/>
          <w:snapToGrid w:val="0"/>
        </w:rPr>
        <w:t xml:space="preserve">The </w:t>
      </w:r>
      <w:r w:rsidRPr="00596EA3">
        <w:rPr>
          <w:rFonts w:eastAsia="Geneva"/>
          <w:noProof/>
          <w:lang w:eastAsia="zh-CN"/>
        </w:rPr>
        <w:t>ng-eNB-DU</w:t>
      </w:r>
      <w:r w:rsidRPr="00596EA3">
        <w:rPr>
          <w:noProof/>
          <w:snapToGrid w:val="0"/>
        </w:rPr>
        <w:t xml:space="preserve"> shall store the received ng-eNB-DU UE Aggregate Maximum Bit Rate Uplink and use it for non-GBR Bearers for the concerned UE.</w:t>
      </w:r>
    </w:p>
    <w:p w14:paraId="4435E911" w14:textId="27A4A516" w:rsidR="007B24E2" w:rsidRPr="00265A01" w:rsidRDefault="007B24E2">
      <w:ins w:id="55" w:author="Huawei0009" w:date="2021-10-22T12:59:00Z">
        <w:r w:rsidRPr="007B24E2">
          <w:t xml:space="preserve">If the </w:t>
        </w:r>
        <w:del w:id="56" w:author="Huawei" w:date="2022-03-01T03:41:00Z">
          <w:r w:rsidRPr="007B24E2" w:rsidDel="008A4A6A">
            <w:delText xml:space="preserve">Source </w:delText>
          </w:r>
        </w:del>
      </w:ins>
      <w:ins w:id="57" w:author="Huawei" w:date="2022-03-01T03:42:00Z">
        <w:r w:rsidR="008A4A6A">
          <w:rPr>
            <w:i/>
            <w:iCs/>
          </w:rPr>
          <w:t xml:space="preserve"> </w:t>
        </w:r>
        <w:r w:rsidR="008A4A6A" w:rsidRPr="00CE378E">
          <w:rPr>
            <w:i/>
            <w:iCs/>
          </w:rPr>
          <w:t>PDCP Terminating Node</w:t>
        </w:r>
        <w:r w:rsidR="008A4A6A" w:rsidRPr="007B24E2">
          <w:t xml:space="preserve"> </w:t>
        </w:r>
        <w:r w:rsidR="008A4A6A" w:rsidRPr="008A4A6A">
          <w:rPr>
            <w:i/>
            <w:rPrChange w:id="58" w:author="Huawei" w:date="2022-03-01T03:42:00Z">
              <w:rPr/>
            </w:rPrChange>
          </w:rPr>
          <w:t xml:space="preserve">DL </w:t>
        </w:r>
      </w:ins>
      <w:ins w:id="59" w:author="Huawei0009" w:date="2021-10-22T12:59:00Z">
        <w:r w:rsidRPr="008A4A6A">
          <w:rPr>
            <w:i/>
            <w:rPrChange w:id="60" w:author="Huawei" w:date="2022-03-01T03:42:00Z">
              <w:rPr/>
            </w:rPrChange>
          </w:rPr>
          <w:t>Transport Layer Address</w:t>
        </w:r>
        <w:r w:rsidRPr="007B24E2">
          <w:t xml:space="preserve"> IE is included in the QoS Flow Level QoS Parameters IE contained in the UE CONTEXT SETUP REQUEST message, then the ng-eNB-DU shall, if supported, use it as part of its ACL functionality configuration actions, if such ACL functionality is deployed.</w:t>
        </w:r>
      </w:ins>
    </w:p>
    <w:p w14:paraId="07FD0678" w14:textId="1B689040" w:rsidR="00D6172B" w:rsidRDefault="00D6172B" w:rsidP="00D6172B">
      <w:pPr>
        <w:pStyle w:val="FirstChange"/>
      </w:pPr>
      <w:r>
        <w:rPr>
          <w:highlight w:val="yellow"/>
        </w:rPr>
        <w:t xml:space="preserve">&lt;&lt;&lt;&lt;&lt;&lt;&lt;&lt;&lt;&lt;&lt;&lt;&lt;&lt;&lt;&lt;&lt;&lt;&lt;&lt; Next </w:t>
      </w:r>
      <w:r>
        <w:rPr>
          <w:highlight w:val="yellow"/>
          <w:lang w:eastAsia="zh-CN"/>
        </w:rPr>
        <w:t>Change</w:t>
      </w:r>
      <w:r>
        <w:rPr>
          <w:highlight w:val="yellow"/>
        </w:rPr>
        <w:t>&gt;&gt;&gt;&gt;&gt;&gt;&gt;&gt;&gt;&gt;&gt;&gt;&gt;&gt;&gt;&gt;&gt;&gt;&gt;&gt;</w:t>
      </w:r>
    </w:p>
    <w:p w14:paraId="1BD8E132" w14:textId="77777777" w:rsidR="00AA0368" w:rsidRPr="00596EA3" w:rsidRDefault="00AA0368" w:rsidP="00AA0368">
      <w:pPr>
        <w:rPr>
          <w:lang w:eastAsia="zh-CN"/>
        </w:rPr>
      </w:pPr>
      <w:bookmarkStart w:id="61" w:name="_Toc25943823"/>
      <w:bookmarkStart w:id="62" w:name="_Toc29998489"/>
    </w:p>
    <w:p w14:paraId="6A43EC64" w14:textId="77777777" w:rsidR="00AA0368" w:rsidRPr="00596EA3" w:rsidRDefault="00AA0368" w:rsidP="00AA0368">
      <w:pPr>
        <w:pStyle w:val="40"/>
        <w:rPr>
          <w:lang w:eastAsia="zh-CN"/>
        </w:rPr>
      </w:pPr>
      <w:bookmarkStart w:id="63" w:name="OLE_LINK425"/>
      <w:bookmarkStart w:id="64" w:name="OLE_LINK426"/>
      <w:bookmarkStart w:id="65" w:name="_Toc30002063"/>
      <w:bookmarkStart w:id="66" w:name="_Toc30002313"/>
      <w:bookmarkStart w:id="67" w:name="_Toc30004318"/>
      <w:bookmarkStart w:id="68" w:name="_Toc35428841"/>
      <w:bookmarkStart w:id="69" w:name="_Toc35429091"/>
      <w:bookmarkStart w:id="70" w:name="_Toc36557998"/>
      <w:bookmarkStart w:id="71" w:name="_Toc36558248"/>
      <w:bookmarkStart w:id="72" w:name="_Toc45887819"/>
      <w:bookmarkStart w:id="73" w:name="_Toc64445151"/>
      <w:bookmarkStart w:id="74" w:name="_Toc73980481"/>
      <w:bookmarkStart w:id="75" w:name="_Toc81229610"/>
      <w:bookmarkStart w:id="76" w:name="_Toc81229984"/>
      <w:r w:rsidRPr="00596EA3">
        <w:rPr>
          <w:lang w:eastAsia="zh-CN"/>
        </w:rPr>
        <w:t>9.3.1.34</w:t>
      </w:r>
      <w:bookmarkEnd w:id="63"/>
      <w:bookmarkEnd w:id="64"/>
      <w:r w:rsidRPr="00596EA3">
        <w:rPr>
          <w:lang w:eastAsia="zh-CN"/>
        </w:rPr>
        <w:tab/>
      </w:r>
      <w:bookmarkStart w:id="77" w:name="OLE_LINK429"/>
      <w:bookmarkStart w:id="78" w:name="OLE_LINK430"/>
      <w:r w:rsidRPr="00596EA3">
        <w:rPr>
          <w:lang w:eastAsia="zh-CN"/>
        </w:rPr>
        <w:t>QoS Flow Level QoS Parameters</w:t>
      </w:r>
      <w:bookmarkEnd w:id="61"/>
      <w:bookmarkEnd w:id="62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</w:p>
    <w:p w14:paraId="4AD09F21" w14:textId="77777777" w:rsidR="00AA0368" w:rsidRPr="00596EA3" w:rsidRDefault="00AA0368" w:rsidP="00AA0368">
      <w:pPr>
        <w:rPr>
          <w:lang w:eastAsia="zh-CN"/>
        </w:rPr>
      </w:pPr>
      <w:r w:rsidRPr="00596EA3">
        <w:rPr>
          <w:lang w:eastAsia="zh-CN"/>
        </w:rPr>
        <w:t>This IE defines the QoS to be applied to a QoS flow or to a DRB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39"/>
        <w:gridCol w:w="1071"/>
        <w:gridCol w:w="1071"/>
        <w:gridCol w:w="1498"/>
        <w:gridCol w:w="1712"/>
        <w:gridCol w:w="1071"/>
        <w:gridCol w:w="1067"/>
      </w:tblGrid>
      <w:tr w:rsidR="00AA0368" w:rsidRPr="00596EA3" w14:paraId="6B7BB5D3" w14:textId="77777777" w:rsidTr="00AA0368">
        <w:tc>
          <w:tcPr>
            <w:tcW w:w="11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7596EB" w14:textId="77777777" w:rsidR="00AA0368" w:rsidRPr="00596EA3" w:rsidRDefault="00AA0368" w:rsidP="005F79DC">
            <w:pPr>
              <w:pStyle w:val="TAH"/>
              <w:rPr>
                <w:rFonts w:eastAsia="宋体"/>
                <w:lang w:eastAsia="ja-JP"/>
              </w:rPr>
            </w:pPr>
            <w:r w:rsidRPr="00596EA3">
              <w:rPr>
                <w:lang w:eastAsia="ja-JP"/>
              </w:rPr>
              <w:lastRenderedPageBreak/>
              <w:t>IE/Group Name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2B9EB8" w14:textId="77777777" w:rsidR="00AA0368" w:rsidRPr="00596EA3" w:rsidRDefault="00AA0368" w:rsidP="005F79DC">
            <w:pPr>
              <w:pStyle w:val="TAH"/>
              <w:rPr>
                <w:rFonts w:eastAsia="宋体"/>
                <w:lang w:eastAsia="ja-JP"/>
              </w:rPr>
            </w:pPr>
            <w:r w:rsidRPr="00596EA3">
              <w:rPr>
                <w:lang w:eastAsia="ja-JP"/>
              </w:rPr>
              <w:t>Presence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74E184" w14:textId="77777777" w:rsidR="00AA0368" w:rsidRPr="00596EA3" w:rsidRDefault="00AA0368" w:rsidP="005F79DC">
            <w:pPr>
              <w:pStyle w:val="TAH"/>
              <w:rPr>
                <w:rFonts w:eastAsia="宋体"/>
                <w:lang w:eastAsia="ja-JP"/>
              </w:rPr>
            </w:pPr>
            <w:r w:rsidRPr="00596EA3">
              <w:rPr>
                <w:lang w:eastAsia="ja-JP"/>
              </w:rPr>
              <w:t>Range</w:t>
            </w: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FC7BB6" w14:textId="77777777" w:rsidR="00AA0368" w:rsidRPr="00596EA3" w:rsidRDefault="00AA0368" w:rsidP="005F79DC">
            <w:pPr>
              <w:pStyle w:val="TAH"/>
              <w:rPr>
                <w:rFonts w:eastAsia="宋体"/>
                <w:lang w:eastAsia="ja-JP"/>
              </w:rPr>
            </w:pPr>
            <w:r w:rsidRPr="00596EA3">
              <w:rPr>
                <w:lang w:eastAsia="ja-JP"/>
              </w:rPr>
              <w:t>IE type and reference</w:t>
            </w: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22F192" w14:textId="77777777" w:rsidR="00AA0368" w:rsidRPr="00596EA3" w:rsidRDefault="00AA0368" w:rsidP="005F79DC">
            <w:pPr>
              <w:pStyle w:val="TAH"/>
              <w:rPr>
                <w:rFonts w:eastAsia="宋体"/>
                <w:lang w:eastAsia="ja-JP"/>
              </w:rPr>
            </w:pPr>
            <w:r w:rsidRPr="00596EA3">
              <w:rPr>
                <w:lang w:eastAsia="ja-JP"/>
              </w:rPr>
              <w:t>Semantics description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9A6301" w14:textId="77777777" w:rsidR="00AA0368" w:rsidRPr="00596EA3" w:rsidRDefault="00AA0368" w:rsidP="005F79DC">
            <w:pPr>
              <w:pStyle w:val="TAH"/>
              <w:rPr>
                <w:rFonts w:eastAsia="宋体"/>
                <w:lang w:eastAsia="ja-JP"/>
              </w:rPr>
            </w:pPr>
            <w:r w:rsidRPr="00596EA3">
              <w:rPr>
                <w:lang w:eastAsia="ja-JP"/>
              </w:rPr>
              <w:t>Criticality</w:t>
            </w:r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D4E5AA" w14:textId="77777777" w:rsidR="00AA0368" w:rsidRPr="00596EA3" w:rsidRDefault="00AA0368" w:rsidP="005F79DC">
            <w:pPr>
              <w:pStyle w:val="TAH"/>
              <w:rPr>
                <w:rFonts w:eastAsia="宋体"/>
                <w:lang w:eastAsia="ja-JP"/>
              </w:rPr>
            </w:pPr>
            <w:r w:rsidRPr="00596EA3">
              <w:rPr>
                <w:lang w:eastAsia="ja-JP"/>
              </w:rPr>
              <w:t>Assigned Criticality</w:t>
            </w:r>
          </w:p>
        </w:tc>
      </w:tr>
      <w:tr w:rsidR="00AA0368" w:rsidRPr="00596EA3" w14:paraId="6049C1F9" w14:textId="77777777" w:rsidTr="00AA0368">
        <w:tc>
          <w:tcPr>
            <w:tcW w:w="11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FB3E4A" w14:textId="77777777" w:rsidR="00AA0368" w:rsidRPr="00596EA3" w:rsidRDefault="00AA0368" w:rsidP="005F79DC">
            <w:pPr>
              <w:pStyle w:val="TAL"/>
              <w:rPr>
                <w:rFonts w:eastAsia="Batang"/>
                <w:lang w:eastAsia="ja-JP"/>
              </w:rPr>
            </w:pPr>
            <w:r w:rsidRPr="00596EA3">
              <w:rPr>
                <w:rFonts w:eastAsia="Batang"/>
                <w:lang w:eastAsia="ja-JP"/>
              </w:rPr>
              <w:t xml:space="preserve">CHOICE </w:t>
            </w:r>
            <w:r w:rsidRPr="00596EA3">
              <w:rPr>
                <w:rFonts w:eastAsia="Batang"/>
                <w:i/>
                <w:lang w:eastAsia="ja-JP"/>
              </w:rPr>
              <w:t>QoS Characteristics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91603E" w14:textId="77777777" w:rsidR="00AA0368" w:rsidRPr="00596EA3" w:rsidRDefault="00AA0368" w:rsidP="005F79DC">
            <w:pPr>
              <w:pStyle w:val="TAL"/>
              <w:rPr>
                <w:rFonts w:eastAsia="宋体"/>
                <w:lang w:eastAsia="ja-JP"/>
              </w:rPr>
            </w:pPr>
            <w:r w:rsidRPr="00596EA3">
              <w:rPr>
                <w:lang w:eastAsia="ja-JP"/>
              </w:rPr>
              <w:t>M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260FAD" w14:textId="77777777" w:rsidR="00AA0368" w:rsidRPr="00596EA3" w:rsidRDefault="00AA0368" w:rsidP="005F79DC">
            <w:pPr>
              <w:pStyle w:val="TAL"/>
              <w:rPr>
                <w:rFonts w:eastAsia="宋体"/>
                <w:i/>
                <w:lang w:eastAsia="ja-JP"/>
              </w:rPr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441EE" w14:textId="77777777" w:rsidR="00AA0368" w:rsidRPr="00596EA3" w:rsidRDefault="00AA0368" w:rsidP="005F79DC">
            <w:pPr>
              <w:pStyle w:val="TAL"/>
              <w:rPr>
                <w:rFonts w:eastAsia="宋体"/>
                <w:szCs w:val="18"/>
                <w:lang w:eastAsia="ja-JP"/>
              </w:rPr>
            </w:pP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D21862" w14:textId="77777777" w:rsidR="00AA0368" w:rsidRPr="00596EA3" w:rsidRDefault="00AA0368" w:rsidP="005F79DC">
            <w:pPr>
              <w:pStyle w:val="TAL"/>
              <w:rPr>
                <w:rFonts w:eastAsia="宋体"/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FE4809" w14:textId="77777777" w:rsidR="00AA0368" w:rsidRPr="00596EA3" w:rsidRDefault="00AA0368" w:rsidP="005F79DC">
            <w:pPr>
              <w:pStyle w:val="TAC"/>
              <w:rPr>
                <w:rFonts w:eastAsia="宋体"/>
                <w:lang w:eastAsia="ja-JP"/>
              </w:rPr>
            </w:pPr>
            <w:r w:rsidRPr="00596EA3">
              <w:rPr>
                <w:lang w:eastAsia="ja-JP"/>
              </w:rPr>
              <w:t>-</w:t>
            </w:r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E5259" w14:textId="77777777" w:rsidR="00AA0368" w:rsidRPr="00596EA3" w:rsidRDefault="00AA0368" w:rsidP="005F79DC">
            <w:pPr>
              <w:pStyle w:val="TAC"/>
              <w:rPr>
                <w:rFonts w:eastAsia="宋体"/>
                <w:lang w:eastAsia="ja-JP"/>
              </w:rPr>
            </w:pPr>
          </w:p>
        </w:tc>
      </w:tr>
      <w:tr w:rsidR="00AA0368" w:rsidRPr="00596EA3" w14:paraId="754C4483" w14:textId="77777777" w:rsidTr="00AA0368">
        <w:tc>
          <w:tcPr>
            <w:tcW w:w="11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A35CA8" w14:textId="77777777" w:rsidR="00AA0368" w:rsidRPr="00596EA3" w:rsidRDefault="00AA0368" w:rsidP="005F79DC">
            <w:pPr>
              <w:keepNext/>
              <w:keepLines/>
              <w:spacing w:after="0"/>
              <w:ind w:left="142"/>
              <w:rPr>
                <w:rFonts w:ascii="Arial" w:eastAsia="Batang" w:hAnsi="Arial" w:cs="Arial"/>
                <w:sz w:val="18"/>
                <w:lang w:eastAsia="ja-JP"/>
              </w:rPr>
            </w:pPr>
            <w:r w:rsidRPr="00596EA3">
              <w:rPr>
                <w:rFonts w:ascii="Arial" w:eastAsia="Batang" w:hAnsi="Arial" w:cs="Arial"/>
                <w:sz w:val="18"/>
                <w:lang w:eastAsia="ja-JP"/>
              </w:rPr>
              <w:t>&gt;</w:t>
            </w:r>
            <w:r w:rsidRPr="00596EA3">
              <w:rPr>
                <w:rFonts w:ascii="Arial" w:eastAsia="Batang" w:hAnsi="Arial" w:cs="Arial"/>
                <w:i/>
                <w:sz w:val="18"/>
                <w:lang w:eastAsia="ja-JP"/>
              </w:rPr>
              <w:t>Non-dynamic 5QI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6526C" w14:textId="77777777" w:rsidR="00AA0368" w:rsidRPr="00596EA3" w:rsidRDefault="00AA0368" w:rsidP="005F79DC">
            <w:pPr>
              <w:pStyle w:val="TAL"/>
              <w:rPr>
                <w:rFonts w:eastAsia="宋体"/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4FEAF" w14:textId="77777777" w:rsidR="00AA0368" w:rsidRPr="00596EA3" w:rsidRDefault="00AA0368" w:rsidP="005F79DC">
            <w:pPr>
              <w:pStyle w:val="TAL"/>
              <w:rPr>
                <w:rFonts w:eastAsia="宋体"/>
                <w:i/>
                <w:lang w:eastAsia="ja-JP"/>
              </w:rPr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B4662" w14:textId="77777777" w:rsidR="00AA0368" w:rsidRPr="00596EA3" w:rsidRDefault="00AA0368" w:rsidP="005F79DC">
            <w:pPr>
              <w:pStyle w:val="TAL"/>
              <w:rPr>
                <w:rFonts w:eastAsia="宋体"/>
                <w:szCs w:val="18"/>
                <w:lang w:eastAsia="ja-JP"/>
              </w:rPr>
            </w:pP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7EA07" w14:textId="77777777" w:rsidR="00AA0368" w:rsidRPr="00596EA3" w:rsidRDefault="00AA0368" w:rsidP="005F79DC">
            <w:pPr>
              <w:pStyle w:val="TAL"/>
              <w:rPr>
                <w:rFonts w:eastAsia="宋体"/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89F2E0" w14:textId="77777777" w:rsidR="00AA0368" w:rsidRPr="00596EA3" w:rsidRDefault="00AA0368" w:rsidP="005F79DC">
            <w:pPr>
              <w:pStyle w:val="TAC"/>
              <w:rPr>
                <w:rFonts w:eastAsia="宋体"/>
                <w:lang w:eastAsia="ja-JP"/>
              </w:rPr>
            </w:pPr>
            <w:r w:rsidRPr="00596EA3">
              <w:rPr>
                <w:lang w:eastAsia="ja-JP"/>
              </w:rPr>
              <w:t>-</w:t>
            </w:r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7372B" w14:textId="77777777" w:rsidR="00AA0368" w:rsidRPr="00596EA3" w:rsidRDefault="00AA0368" w:rsidP="005F79DC">
            <w:pPr>
              <w:pStyle w:val="TAC"/>
              <w:rPr>
                <w:rFonts w:eastAsia="宋体"/>
                <w:lang w:eastAsia="ja-JP"/>
              </w:rPr>
            </w:pPr>
          </w:p>
        </w:tc>
      </w:tr>
      <w:tr w:rsidR="00AA0368" w:rsidRPr="00596EA3" w14:paraId="474C602F" w14:textId="77777777" w:rsidTr="00AA0368">
        <w:tc>
          <w:tcPr>
            <w:tcW w:w="11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ED3D68" w14:textId="77777777" w:rsidR="00AA0368" w:rsidRPr="00596EA3" w:rsidRDefault="00AA0368" w:rsidP="005F79DC">
            <w:pPr>
              <w:keepNext/>
              <w:keepLines/>
              <w:spacing w:after="0"/>
              <w:ind w:left="284"/>
              <w:rPr>
                <w:rFonts w:ascii="Arial" w:eastAsia="Batang" w:hAnsi="Arial" w:cs="Arial"/>
                <w:sz w:val="18"/>
                <w:lang w:eastAsia="ja-JP"/>
              </w:rPr>
            </w:pPr>
            <w:r w:rsidRPr="00596EA3">
              <w:rPr>
                <w:rFonts w:ascii="Arial" w:eastAsia="Batang" w:hAnsi="Arial" w:cs="Arial"/>
                <w:sz w:val="18"/>
                <w:lang w:eastAsia="ja-JP"/>
              </w:rPr>
              <w:t>&gt;&gt;Non Dynamic 5QI Descriptor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59788C" w14:textId="77777777" w:rsidR="00AA0368" w:rsidRPr="00596EA3" w:rsidRDefault="00AA0368" w:rsidP="005F79DC">
            <w:pPr>
              <w:pStyle w:val="TAL"/>
              <w:rPr>
                <w:rFonts w:eastAsia="宋体"/>
                <w:lang w:eastAsia="ja-JP"/>
              </w:rPr>
            </w:pPr>
            <w:r w:rsidRPr="00596EA3">
              <w:rPr>
                <w:lang w:eastAsia="ja-JP"/>
              </w:rPr>
              <w:t>M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294CA" w14:textId="77777777" w:rsidR="00AA0368" w:rsidRPr="00596EA3" w:rsidRDefault="00AA0368" w:rsidP="005F79DC">
            <w:pPr>
              <w:pStyle w:val="TAL"/>
              <w:rPr>
                <w:rFonts w:eastAsia="宋体"/>
                <w:i/>
                <w:lang w:eastAsia="ja-JP"/>
              </w:rPr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C2BBA8" w14:textId="77777777" w:rsidR="00AA0368" w:rsidRPr="00596EA3" w:rsidRDefault="00AA0368" w:rsidP="005F79DC">
            <w:pPr>
              <w:pStyle w:val="TAL"/>
              <w:rPr>
                <w:rFonts w:eastAsia="宋体"/>
                <w:szCs w:val="18"/>
                <w:lang w:eastAsia="ja-JP"/>
              </w:rPr>
            </w:pPr>
            <w:r w:rsidRPr="00596EA3">
              <w:rPr>
                <w:szCs w:val="18"/>
                <w:lang w:eastAsia="ja-JP"/>
              </w:rPr>
              <w:t>9.3.1.38</w:t>
            </w: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617AA" w14:textId="77777777" w:rsidR="00AA0368" w:rsidRPr="00596EA3" w:rsidRDefault="00AA0368" w:rsidP="005F79DC">
            <w:pPr>
              <w:pStyle w:val="TAL"/>
              <w:rPr>
                <w:rFonts w:eastAsia="宋体"/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E6A383" w14:textId="77777777" w:rsidR="00AA0368" w:rsidRPr="00596EA3" w:rsidRDefault="00AA0368" w:rsidP="005F79DC">
            <w:pPr>
              <w:pStyle w:val="TAC"/>
              <w:rPr>
                <w:rFonts w:eastAsia="宋体"/>
                <w:lang w:eastAsia="ja-JP"/>
              </w:rPr>
            </w:pPr>
            <w:r w:rsidRPr="00596EA3">
              <w:rPr>
                <w:lang w:eastAsia="ja-JP"/>
              </w:rPr>
              <w:t>-</w:t>
            </w:r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B8864" w14:textId="77777777" w:rsidR="00AA0368" w:rsidRPr="00596EA3" w:rsidRDefault="00AA0368" w:rsidP="005F79DC">
            <w:pPr>
              <w:pStyle w:val="TAC"/>
              <w:rPr>
                <w:rFonts w:eastAsia="宋体"/>
                <w:lang w:eastAsia="ja-JP"/>
              </w:rPr>
            </w:pPr>
          </w:p>
        </w:tc>
      </w:tr>
      <w:tr w:rsidR="00AA0368" w:rsidRPr="00596EA3" w14:paraId="6B345A9A" w14:textId="77777777" w:rsidTr="00AA0368">
        <w:tc>
          <w:tcPr>
            <w:tcW w:w="11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12CEA7" w14:textId="77777777" w:rsidR="00AA0368" w:rsidRPr="00596EA3" w:rsidRDefault="00AA0368" w:rsidP="005F79DC">
            <w:pPr>
              <w:keepNext/>
              <w:keepLines/>
              <w:spacing w:after="0"/>
              <w:ind w:left="284"/>
              <w:rPr>
                <w:rFonts w:ascii="Arial" w:eastAsia="Batang" w:hAnsi="Arial" w:cs="Arial"/>
                <w:sz w:val="18"/>
                <w:lang w:eastAsia="ja-JP"/>
              </w:rPr>
            </w:pPr>
            <w:r w:rsidRPr="00596EA3">
              <w:rPr>
                <w:rFonts w:ascii="Arial" w:eastAsia="Batang" w:hAnsi="Arial" w:cs="Arial"/>
                <w:sz w:val="18"/>
                <w:lang w:eastAsia="ja-JP"/>
              </w:rPr>
              <w:t>&gt;</w:t>
            </w:r>
            <w:r w:rsidRPr="00596EA3">
              <w:rPr>
                <w:rFonts w:ascii="Arial" w:eastAsia="Batang" w:hAnsi="Arial" w:cs="Arial"/>
                <w:i/>
                <w:sz w:val="18"/>
                <w:lang w:eastAsia="ja-JP"/>
              </w:rPr>
              <w:t>Dynamic 5QI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EC5DE" w14:textId="77777777" w:rsidR="00AA0368" w:rsidRPr="00596EA3" w:rsidRDefault="00AA0368" w:rsidP="005F79DC">
            <w:pPr>
              <w:pStyle w:val="TAL"/>
              <w:rPr>
                <w:rFonts w:eastAsia="宋体"/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9B063" w14:textId="77777777" w:rsidR="00AA0368" w:rsidRPr="00596EA3" w:rsidRDefault="00AA0368" w:rsidP="005F79DC">
            <w:pPr>
              <w:pStyle w:val="TAL"/>
              <w:rPr>
                <w:rFonts w:eastAsia="宋体"/>
                <w:i/>
                <w:lang w:eastAsia="ja-JP"/>
              </w:rPr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09E88" w14:textId="77777777" w:rsidR="00AA0368" w:rsidRPr="00596EA3" w:rsidRDefault="00AA0368" w:rsidP="005F79DC">
            <w:pPr>
              <w:pStyle w:val="TAL"/>
              <w:rPr>
                <w:rFonts w:eastAsia="宋体"/>
                <w:szCs w:val="18"/>
                <w:lang w:eastAsia="ja-JP"/>
              </w:rPr>
            </w:pP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E95B4" w14:textId="77777777" w:rsidR="00AA0368" w:rsidRPr="00596EA3" w:rsidRDefault="00AA0368" w:rsidP="005F79DC">
            <w:pPr>
              <w:pStyle w:val="TAL"/>
              <w:rPr>
                <w:rFonts w:eastAsia="宋体"/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52137A" w14:textId="77777777" w:rsidR="00AA0368" w:rsidRPr="00596EA3" w:rsidRDefault="00AA0368" w:rsidP="005F79DC">
            <w:pPr>
              <w:pStyle w:val="TAC"/>
              <w:rPr>
                <w:rFonts w:eastAsia="宋体"/>
                <w:lang w:eastAsia="ja-JP"/>
              </w:rPr>
            </w:pPr>
            <w:r w:rsidRPr="00596EA3">
              <w:rPr>
                <w:lang w:eastAsia="ja-JP"/>
              </w:rPr>
              <w:t>-</w:t>
            </w:r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1F72D" w14:textId="77777777" w:rsidR="00AA0368" w:rsidRPr="00596EA3" w:rsidRDefault="00AA0368" w:rsidP="005F79DC">
            <w:pPr>
              <w:pStyle w:val="TAC"/>
              <w:rPr>
                <w:rFonts w:eastAsia="宋体"/>
                <w:lang w:eastAsia="ja-JP"/>
              </w:rPr>
            </w:pPr>
          </w:p>
        </w:tc>
      </w:tr>
      <w:tr w:rsidR="00AA0368" w:rsidRPr="00596EA3" w14:paraId="22D533C1" w14:textId="77777777" w:rsidTr="00AA0368">
        <w:tc>
          <w:tcPr>
            <w:tcW w:w="11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84BD4E" w14:textId="77777777" w:rsidR="00AA0368" w:rsidRPr="00596EA3" w:rsidRDefault="00AA0368" w:rsidP="005F79DC">
            <w:pPr>
              <w:keepNext/>
              <w:keepLines/>
              <w:spacing w:after="0"/>
              <w:ind w:left="284"/>
              <w:rPr>
                <w:rFonts w:ascii="Arial" w:eastAsia="Batang" w:hAnsi="Arial" w:cs="Arial"/>
                <w:sz w:val="18"/>
                <w:lang w:eastAsia="ja-JP"/>
              </w:rPr>
            </w:pPr>
            <w:r w:rsidRPr="00596EA3">
              <w:rPr>
                <w:rFonts w:ascii="Arial" w:eastAsia="Batang" w:hAnsi="Arial" w:cs="Arial"/>
                <w:sz w:val="18"/>
                <w:lang w:eastAsia="ja-JP"/>
              </w:rPr>
              <w:t>&gt;&gt;Dynamic 5QI Descriptor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5F40D0" w14:textId="77777777" w:rsidR="00AA0368" w:rsidRPr="00596EA3" w:rsidRDefault="00AA0368" w:rsidP="005F79DC">
            <w:pPr>
              <w:pStyle w:val="TAL"/>
              <w:rPr>
                <w:rFonts w:eastAsia="宋体"/>
                <w:lang w:eastAsia="ja-JP"/>
              </w:rPr>
            </w:pPr>
            <w:r w:rsidRPr="00596EA3">
              <w:rPr>
                <w:lang w:eastAsia="ja-JP"/>
              </w:rPr>
              <w:t>M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63F7B" w14:textId="77777777" w:rsidR="00AA0368" w:rsidRPr="00596EA3" w:rsidRDefault="00AA0368" w:rsidP="005F79DC">
            <w:pPr>
              <w:pStyle w:val="TAL"/>
              <w:rPr>
                <w:rFonts w:eastAsia="宋体"/>
                <w:i/>
                <w:lang w:eastAsia="ja-JP"/>
              </w:rPr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FE3C4F" w14:textId="77777777" w:rsidR="00AA0368" w:rsidRPr="00596EA3" w:rsidRDefault="00AA0368" w:rsidP="005F79DC">
            <w:pPr>
              <w:pStyle w:val="TAL"/>
              <w:rPr>
                <w:rFonts w:eastAsia="宋体"/>
                <w:szCs w:val="18"/>
                <w:lang w:eastAsia="ja-JP"/>
              </w:rPr>
            </w:pPr>
            <w:r w:rsidRPr="00596EA3">
              <w:rPr>
                <w:szCs w:val="18"/>
                <w:lang w:eastAsia="ja-JP"/>
              </w:rPr>
              <w:t>9.3.1.36</w:t>
            </w: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C6862" w14:textId="77777777" w:rsidR="00AA0368" w:rsidRPr="00596EA3" w:rsidRDefault="00AA0368" w:rsidP="005F79DC">
            <w:pPr>
              <w:pStyle w:val="TAL"/>
              <w:rPr>
                <w:rFonts w:eastAsia="宋体"/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1D4E98" w14:textId="77777777" w:rsidR="00AA0368" w:rsidRPr="00596EA3" w:rsidRDefault="00AA0368" w:rsidP="005F79DC">
            <w:pPr>
              <w:pStyle w:val="TAC"/>
              <w:rPr>
                <w:rFonts w:eastAsia="宋体"/>
                <w:lang w:eastAsia="ja-JP"/>
              </w:rPr>
            </w:pPr>
            <w:r w:rsidRPr="00596EA3">
              <w:rPr>
                <w:lang w:eastAsia="ja-JP"/>
              </w:rPr>
              <w:t>-</w:t>
            </w:r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CF2A3" w14:textId="77777777" w:rsidR="00AA0368" w:rsidRPr="00596EA3" w:rsidRDefault="00AA0368" w:rsidP="005F79DC">
            <w:pPr>
              <w:pStyle w:val="TAC"/>
              <w:rPr>
                <w:rFonts w:eastAsia="宋体"/>
                <w:lang w:eastAsia="ja-JP"/>
              </w:rPr>
            </w:pPr>
          </w:p>
        </w:tc>
      </w:tr>
      <w:tr w:rsidR="00AA0368" w:rsidRPr="00596EA3" w14:paraId="6470BEF3" w14:textId="77777777" w:rsidTr="00AA0368">
        <w:tc>
          <w:tcPr>
            <w:tcW w:w="11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2F331A" w14:textId="77777777" w:rsidR="00AA0368" w:rsidRPr="00596EA3" w:rsidRDefault="00AA0368" w:rsidP="005F79DC">
            <w:pPr>
              <w:pStyle w:val="TAL"/>
              <w:rPr>
                <w:rFonts w:eastAsia="Batang"/>
                <w:lang w:eastAsia="ja-JP"/>
              </w:rPr>
            </w:pPr>
            <w:r w:rsidRPr="00596EA3">
              <w:rPr>
                <w:rFonts w:eastAsia="Batang"/>
                <w:lang w:eastAsia="ja-JP"/>
              </w:rPr>
              <w:t>NG-RAN Allocation and Retention Priority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C84AED" w14:textId="77777777" w:rsidR="00AA0368" w:rsidRPr="00596EA3" w:rsidRDefault="00AA0368" w:rsidP="005F79DC">
            <w:pPr>
              <w:pStyle w:val="TAL"/>
              <w:rPr>
                <w:rFonts w:eastAsia="宋体"/>
                <w:lang w:eastAsia="ja-JP"/>
              </w:rPr>
            </w:pPr>
            <w:r w:rsidRPr="00596EA3">
              <w:rPr>
                <w:lang w:eastAsia="ja-JP"/>
              </w:rPr>
              <w:t>M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F682D" w14:textId="77777777" w:rsidR="00AA0368" w:rsidRPr="00596EA3" w:rsidRDefault="00AA0368" w:rsidP="005F79DC">
            <w:pPr>
              <w:pStyle w:val="TAL"/>
              <w:rPr>
                <w:rFonts w:eastAsia="宋体"/>
                <w:i/>
                <w:lang w:eastAsia="ja-JP"/>
              </w:rPr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7C4669" w14:textId="77777777" w:rsidR="00AA0368" w:rsidRPr="00596EA3" w:rsidRDefault="00AA0368" w:rsidP="005F79DC">
            <w:pPr>
              <w:pStyle w:val="TAL"/>
              <w:rPr>
                <w:rFonts w:eastAsia="宋体"/>
                <w:lang w:eastAsia="ja-JP"/>
              </w:rPr>
            </w:pPr>
            <w:r w:rsidRPr="00596EA3">
              <w:rPr>
                <w:lang w:eastAsia="ja-JP"/>
              </w:rPr>
              <w:t>9.3.1.37</w:t>
            </w: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60F99" w14:textId="77777777" w:rsidR="00AA0368" w:rsidRPr="00596EA3" w:rsidRDefault="00AA0368" w:rsidP="005F79DC">
            <w:pPr>
              <w:pStyle w:val="TAL"/>
              <w:rPr>
                <w:rFonts w:eastAsia="宋体"/>
                <w:szCs w:val="18"/>
                <w:lang w:eastAsia="ja-JP"/>
              </w:rPr>
            </w:pP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B1382C" w14:textId="77777777" w:rsidR="00AA0368" w:rsidRPr="00596EA3" w:rsidRDefault="00AA0368" w:rsidP="005F79DC">
            <w:pPr>
              <w:pStyle w:val="TAC"/>
              <w:rPr>
                <w:rFonts w:eastAsia="宋体"/>
                <w:lang w:eastAsia="ja-JP"/>
              </w:rPr>
            </w:pPr>
            <w:r w:rsidRPr="00596EA3">
              <w:rPr>
                <w:lang w:eastAsia="ja-JP"/>
              </w:rPr>
              <w:t>-</w:t>
            </w:r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4D6C9" w14:textId="77777777" w:rsidR="00AA0368" w:rsidRPr="00596EA3" w:rsidRDefault="00AA0368" w:rsidP="005F79DC">
            <w:pPr>
              <w:pStyle w:val="TAC"/>
              <w:rPr>
                <w:rFonts w:eastAsia="宋体"/>
                <w:lang w:eastAsia="ja-JP"/>
              </w:rPr>
            </w:pPr>
          </w:p>
        </w:tc>
      </w:tr>
      <w:tr w:rsidR="00AA0368" w:rsidRPr="00596EA3" w14:paraId="30E456F3" w14:textId="77777777" w:rsidTr="00AA0368">
        <w:tc>
          <w:tcPr>
            <w:tcW w:w="11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5A59A0" w14:textId="77777777" w:rsidR="00AA0368" w:rsidRPr="00596EA3" w:rsidRDefault="00AA0368" w:rsidP="005F79DC">
            <w:pPr>
              <w:pStyle w:val="TAL"/>
              <w:rPr>
                <w:rFonts w:eastAsia="Batang"/>
                <w:lang w:eastAsia="ja-JP"/>
              </w:rPr>
            </w:pPr>
            <w:r w:rsidRPr="00596EA3">
              <w:rPr>
                <w:szCs w:val="18"/>
                <w:lang w:eastAsia="ja-JP"/>
              </w:rPr>
              <w:t>GBR QoS Flow Information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2D37CD" w14:textId="77777777" w:rsidR="00AA0368" w:rsidRPr="00596EA3" w:rsidRDefault="00AA0368" w:rsidP="005F79DC">
            <w:pPr>
              <w:pStyle w:val="TAL"/>
              <w:rPr>
                <w:rFonts w:eastAsia="宋体"/>
                <w:lang w:eastAsia="ja-JP"/>
              </w:rPr>
            </w:pPr>
            <w:r w:rsidRPr="00596EA3">
              <w:rPr>
                <w:lang w:eastAsia="ja-JP"/>
              </w:rPr>
              <w:t>O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283CC" w14:textId="77777777" w:rsidR="00AA0368" w:rsidRPr="00596EA3" w:rsidRDefault="00AA0368" w:rsidP="005F79DC">
            <w:pPr>
              <w:pStyle w:val="TAL"/>
              <w:rPr>
                <w:rFonts w:eastAsia="宋体"/>
                <w:i/>
                <w:lang w:eastAsia="ja-JP"/>
              </w:rPr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46F829" w14:textId="77777777" w:rsidR="00AA0368" w:rsidRPr="00596EA3" w:rsidRDefault="00AA0368" w:rsidP="005F79DC">
            <w:pPr>
              <w:pStyle w:val="TAL"/>
              <w:rPr>
                <w:rFonts w:eastAsia="宋体"/>
                <w:lang w:eastAsia="ja-JP"/>
              </w:rPr>
            </w:pPr>
            <w:r w:rsidRPr="00596EA3">
              <w:rPr>
                <w:lang w:eastAsia="ja-JP"/>
              </w:rPr>
              <w:t>9.3.1.35</w:t>
            </w: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AB0892" w14:textId="77777777" w:rsidR="00AA0368" w:rsidRPr="00596EA3" w:rsidRDefault="00AA0368" w:rsidP="005F79DC">
            <w:pPr>
              <w:pStyle w:val="TAL"/>
              <w:rPr>
                <w:rFonts w:eastAsia="宋体"/>
                <w:lang w:eastAsia="ja-JP"/>
              </w:rPr>
            </w:pPr>
            <w:r w:rsidRPr="00596EA3">
              <w:rPr>
                <w:szCs w:val="18"/>
                <w:lang w:eastAsia="ja-JP"/>
              </w:rPr>
              <w:t>This IE shall be present for GBR QoS Flows only.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74B469" w14:textId="77777777" w:rsidR="00AA0368" w:rsidRPr="00596EA3" w:rsidRDefault="00AA0368" w:rsidP="005F79DC">
            <w:pPr>
              <w:pStyle w:val="TAC"/>
              <w:rPr>
                <w:rFonts w:eastAsia="宋体"/>
                <w:lang w:eastAsia="ja-JP"/>
              </w:rPr>
            </w:pPr>
            <w:r w:rsidRPr="00596EA3">
              <w:rPr>
                <w:lang w:eastAsia="ja-JP"/>
              </w:rPr>
              <w:t>-</w:t>
            </w:r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A0526" w14:textId="77777777" w:rsidR="00AA0368" w:rsidRPr="00596EA3" w:rsidRDefault="00AA0368" w:rsidP="005F79DC">
            <w:pPr>
              <w:pStyle w:val="TAC"/>
              <w:rPr>
                <w:rFonts w:eastAsia="宋体"/>
                <w:lang w:eastAsia="ja-JP"/>
              </w:rPr>
            </w:pPr>
          </w:p>
        </w:tc>
      </w:tr>
      <w:tr w:rsidR="00AA0368" w:rsidRPr="00596EA3" w14:paraId="509D078F" w14:textId="77777777" w:rsidTr="00AA0368">
        <w:tc>
          <w:tcPr>
            <w:tcW w:w="11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E88171" w14:textId="77777777" w:rsidR="00AA0368" w:rsidRPr="00596EA3" w:rsidRDefault="00AA0368" w:rsidP="005F79DC">
            <w:pPr>
              <w:pStyle w:val="TAL"/>
              <w:rPr>
                <w:rFonts w:eastAsia="宋体"/>
                <w:szCs w:val="18"/>
                <w:lang w:eastAsia="ja-JP"/>
              </w:rPr>
            </w:pPr>
            <w:r w:rsidRPr="00596EA3">
              <w:rPr>
                <w:szCs w:val="18"/>
                <w:lang w:eastAsia="ja-JP"/>
              </w:rPr>
              <w:t>Reflective QoS Attribute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BAABBB" w14:textId="77777777" w:rsidR="00AA0368" w:rsidRPr="00596EA3" w:rsidRDefault="00AA0368" w:rsidP="005F79DC">
            <w:pPr>
              <w:pStyle w:val="TAL"/>
              <w:rPr>
                <w:rFonts w:eastAsia="宋体"/>
                <w:lang w:eastAsia="ja-JP"/>
              </w:rPr>
            </w:pPr>
            <w:r w:rsidRPr="00596EA3">
              <w:rPr>
                <w:lang w:eastAsia="ja-JP"/>
              </w:rPr>
              <w:t>O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5B2369" w14:textId="77777777" w:rsidR="00AA0368" w:rsidRPr="00596EA3" w:rsidRDefault="00AA0368" w:rsidP="005F79DC">
            <w:pPr>
              <w:pStyle w:val="TAL"/>
              <w:rPr>
                <w:rFonts w:eastAsia="宋体"/>
                <w:i/>
                <w:lang w:eastAsia="ja-JP"/>
              </w:rPr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6A645C" w14:textId="77777777" w:rsidR="00AA0368" w:rsidRPr="00596EA3" w:rsidRDefault="00AA0368" w:rsidP="005F79DC">
            <w:pPr>
              <w:pStyle w:val="TAL"/>
              <w:rPr>
                <w:rFonts w:eastAsia="宋体"/>
                <w:szCs w:val="18"/>
                <w:lang w:eastAsia="ja-JP"/>
              </w:rPr>
            </w:pPr>
            <w:r w:rsidRPr="00596EA3">
              <w:rPr>
                <w:szCs w:val="18"/>
                <w:lang w:eastAsia="ja-JP"/>
              </w:rPr>
              <w:t>ENUMERATED (subject to, ...)</w:t>
            </w: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9908DF" w14:textId="77777777" w:rsidR="00AA0368" w:rsidRPr="00596EA3" w:rsidRDefault="00AA0368" w:rsidP="005F79DC">
            <w:pPr>
              <w:pStyle w:val="TAL"/>
              <w:rPr>
                <w:rFonts w:eastAsia="宋体"/>
                <w:szCs w:val="18"/>
                <w:lang w:eastAsia="ja-JP"/>
              </w:rPr>
            </w:pPr>
            <w:r w:rsidRPr="00596EA3">
              <w:rPr>
                <w:lang w:eastAsia="ja-JP"/>
              </w:rPr>
              <w:t>Details in TS 23.501 [8]</w:t>
            </w:r>
            <w:r w:rsidRPr="00596EA3">
              <w:rPr>
                <w:szCs w:val="18"/>
              </w:rPr>
              <w:t>. This IE applies to non-GBR flows only and shall be ignored otherwise.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F618A0" w14:textId="77777777" w:rsidR="00AA0368" w:rsidRPr="00596EA3" w:rsidRDefault="00AA0368" w:rsidP="005F79DC">
            <w:pPr>
              <w:pStyle w:val="TAC"/>
              <w:rPr>
                <w:rFonts w:eastAsia="宋体"/>
                <w:lang w:eastAsia="ja-JP"/>
              </w:rPr>
            </w:pPr>
            <w:r w:rsidRPr="00596EA3">
              <w:rPr>
                <w:lang w:eastAsia="ja-JP"/>
              </w:rPr>
              <w:t>-</w:t>
            </w:r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B5BC9" w14:textId="77777777" w:rsidR="00AA0368" w:rsidRPr="00596EA3" w:rsidRDefault="00AA0368" w:rsidP="005F79DC">
            <w:pPr>
              <w:pStyle w:val="TAC"/>
              <w:rPr>
                <w:rFonts w:eastAsia="宋体"/>
                <w:lang w:eastAsia="ja-JP"/>
              </w:rPr>
            </w:pPr>
          </w:p>
        </w:tc>
      </w:tr>
      <w:tr w:rsidR="00AA0368" w:rsidRPr="00596EA3" w14:paraId="1D76BE98" w14:textId="77777777" w:rsidTr="00AA0368">
        <w:tc>
          <w:tcPr>
            <w:tcW w:w="11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37D51D" w14:textId="77777777" w:rsidR="00AA0368" w:rsidRPr="00596EA3" w:rsidRDefault="00AA0368" w:rsidP="005F79DC">
            <w:pPr>
              <w:pStyle w:val="TAL"/>
              <w:rPr>
                <w:rFonts w:eastAsia="宋体"/>
                <w:szCs w:val="18"/>
                <w:lang w:eastAsia="ja-JP"/>
              </w:rPr>
            </w:pPr>
            <w:r w:rsidRPr="00596EA3">
              <w:rPr>
                <w:szCs w:val="18"/>
                <w:lang w:eastAsia="ja-JP"/>
              </w:rPr>
              <w:t>PDU Session ID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F77D0B" w14:textId="77777777" w:rsidR="00AA0368" w:rsidRPr="00596EA3" w:rsidRDefault="00AA0368" w:rsidP="005F79DC">
            <w:pPr>
              <w:pStyle w:val="TAL"/>
              <w:rPr>
                <w:rFonts w:eastAsia="宋体"/>
                <w:lang w:eastAsia="ja-JP"/>
              </w:rPr>
            </w:pPr>
            <w:r w:rsidRPr="00596EA3">
              <w:rPr>
                <w:lang w:eastAsia="ja-JP"/>
              </w:rPr>
              <w:t>O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50216" w14:textId="77777777" w:rsidR="00AA0368" w:rsidRPr="00596EA3" w:rsidRDefault="00AA0368" w:rsidP="005F79DC">
            <w:pPr>
              <w:pStyle w:val="TAL"/>
              <w:rPr>
                <w:rFonts w:eastAsia="宋体"/>
                <w:i/>
                <w:lang w:eastAsia="ja-JP"/>
              </w:rPr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ADDFD6" w14:textId="77777777" w:rsidR="00AA0368" w:rsidRPr="00596EA3" w:rsidRDefault="00AA0368" w:rsidP="005F79DC">
            <w:pPr>
              <w:pStyle w:val="TAL"/>
              <w:rPr>
                <w:rFonts w:eastAsia="宋体"/>
                <w:szCs w:val="18"/>
                <w:lang w:eastAsia="ja-JP"/>
              </w:rPr>
            </w:pPr>
            <w:r w:rsidRPr="00596EA3">
              <w:rPr>
                <w:szCs w:val="18"/>
                <w:lang w:eastAsia="ja-JP"/>
              </w:rPr>
              <w:t>INTEGER (0 ..255)</w:t>
            </w: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70C00D" w14:textId="77777777" w:rsidR="00AA0368" w:rsidRPr="00596EA3" w:rsidRDefault="00AA0368" w:rsidP="005F79DC">
            <w:pPr>
              <w:pStyle w:val="TAL"/>
              <w:rPr>
                <w:rFonts w:eastAsia="宋体"/>
                <w:lang w:eastAsia="ja-JP"/>
              </w:rPr>
            </w:pPr>
            <w:r w:rsidRPr="00596EA3">
              <w:rPr>
                <w:lang w:eastAsia="ja-JP"/>
              </w:rPr>
              <w:t>As specified in TS 23.501 [8].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848C1D" w14:textId="77777777" w:rsidR="00AA0368" w:rsidRPr="00596EA3" w:rsidRDefault="00AA0368" w:rsidP="005F79DC">
            <w:pPr>
              <w:pStyle w:val="TAC"/>
              <w:rPr>
                <w:rFonts w:eastAsia="宋体"/>
                <w:lang w:eastAsia="ja-JP"/>
              </w:rPr>
            </w:pPr>
            <w:r w:rsidRPr="00596EA3">
              <w:rPr>
                <w:lang w:eastAsia="ja-JP"/>
              </w:rPr>
              <w:t>YES</w:t>
            </w:r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0002C2" w14:textId="77777777" w:rsidR="00AA0368" w:rsidRPr="00596EA3" w:rsidRDefault="00AA0368" w:rsidP="005F79DC">
            <w:pPr>
              <w:pStyle w:val="TAC"/>
              <w:rPr>
                <w:rFonts w:eastAsia="宋体"/>
                <w:lang w:eastAsia="ja-JP"/>
              </w:rPr>
            </w:pPr>
            <w:r w:rsidRPr="00596EA3">
              <w:rPr>
                <w:lang w:eastAsia="ja-JP"/>
              </w:rPr>
              <w:t>ignore</w:t>
            </w:r>
          </w:p>
        </w:tc>
      </w:tr>
      <w:tr w:rsidR="00AA0368" w:rsidRPr="00596EA3" w14:paraId="28D90032" w14:textId="77777777" w:rsidTr="00AA0368">
        <w:tc>
          <w:tcPr>
            <w:tcW w:w="11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7A9932" w14:textId="77777777" w:rsidR="00AA0368" w:rsidRPr="00596EA3" w:rsidRDefault="00AA0368" w:rsidP="005F79DC">
            <w:pPr>
              <w:pStyle w:val="TAL"/>
              <w:rPr>
                <w:rFonts w:eastAsia="宋体"/>
                <w:szCs w:val="18"/>
                <w:lang w:eastAsia="ja-JP"/>
              </w:rPr>
            </w:pPr>
            <w:r w:rsidRPr="00596EA3">
              <w:rPr>
                <w:szCs w:val="18"/>
                <w:lang w:eastAsia="ja-JP"/>
              </w:rPr>
              <w:t>UL PDU Session Aggregate Maximum Bit Rate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53F40C" w14:textId="77777777" w:rsidR="00AA0368" w:rsidRPr="00596EA3" w:rsidRDefault="00AA0368" w:rsidP="005F79DC">
            <w:pPr>
              <w:pStyle w:val="TAL"/>
              <w:rPr>
                <w:rFonts w:eastAsia="宋体"/>
                <w:lang w:eastAsia="ja-JP"/>
              </w:rPr>
            </w:pPr>
            <w:r w:rsidRPr="00596EA3">
              <w:rPr>
                <w:lang w:eastAsia="ja-JP"/>
              </w:rPr>
              <w:t>O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644F5" w14:textId="77777777" w:rsidR="00AA0368" w:rsidRPr="00596EA3" w:rsidRDefault="00AA0368" w:rsidP="005F79DC">
            <w:pPr>
              <w:pStyle w:val="TAL"/>
              <w:rPr>
                <w:rFonts w:eastAsia="宋体"/>
                <w:i/>
                <w:lang w:eastAsia="ja-JP"/>
              </w:rPr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502140" w14:textId="77777777" w:rsidR="00AA0368" w:rsidRPr="00596EA3" w:rsidRDefault="00AA0368" w:rsidP="005F79DC">
            <w:pPr>
              <w:pStyle w:val="TAL"/>
              <w:rPr>
                <w:rFonts w:eastAsia="宋体"/>
                <w:szCs w:val="18"/>
                <w:lang w:eastAsia="ja-JP"/>
              </w:rPr>
            </w:pPr>
            <w:r w:rsidRPr="00596EA3">
              <w:rPr>
                <w:szCs w:val="18"/>
                <w:lang w:eastAsia="ja-JP"/>
              </w:rPr>
              <w:t>Bit Rate</w:t>
            </w:r>
          </w:p>
          <w:p w14:paraId="72188191" w14:textId="77777777" w:rsidR="00AA0368" w:rsidRPr="00596EA3" w:rsidRDefault="00AA0368" w:rsidP="005F79DC">
            <w:pPr>
              <w:pStyle w:val="TAL"/>
              <w:rPr>
                <w:rFonts w:eastAsia="宋体"/>
                <w:szCs w:val="18"/>
                <w:lang w:eastAsia="ja-JP"/>
              </w:rPr>
            </w:pPr>
            <w:r w:rsidRPr="00596EA3">
              <w:rPr>
                <w:szCs w:val="18"/>
                <w:lang w:eastAsia="ja-JP"/>
              </w:rPr>
              <w:t>9.</w:t>
            </w:r>
            <w:r w:rsidRPr="00596EA3">
              <w:rPr>
                <w:rFonts w:eastAsia="宋体" w:hint="eastAsia"/>
                <w:szCs w:val="18"/>
                <w:lang w:eastAsia="zh-CN"/>
              </w:rPr>
              <w:t>3</w:t>
            </w:r>
            <w:r w:rsidRPr="00596EA3">
              <w:rPr>
                <w:szCs w:val="18"/>
                <w:lang w:eastAsia="ja-JP"/>
              </w:rPr>
              <w:t>.1.22</w:t>
            </w:r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2F9867" w14:textId="77777777" w:rsidR="00AA0368" w:rsidRPr="00596EA3" w:rsidRDefault="00AA0368" w:rsidP="005F79DC">
            <w:pPr>
              <w:pStyle w:val="TAL"/>
              <w:rPr>
                <w:rFonts w:eastAsia="宋体"/>
                <w:lang w:eastAsia="ja-JP"/>
              </w:rPr>
            </w:pPr>
            <w:r w:rsidRPr="00596EA3">
              <w:rPr>
                <w:lang w:eastAsia="ja-JP"/>
              </w:rPr>
              <w:t xml:space="preserve">The PDU session Aggregate Maximum Bit Rate Uplink which is </w:t>
            </w:r>
            <w:r w:rsidRPr="00596EA3">
              <w:t>associated with the involved PDU session.</w:t>
            </w:r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F683A9" w14:textId="77777777" w:rsidR="00AA0368" w:rsidRPr="00596EA3" w:rsidRDefault="00AA0368" w:rsidP="005F79DC">
            <w:pPr>
              <w:pStyle w:val="TAC"/>
              <w:rPr>
                <w:rFonts w:eastAsia="宋体"/>
                <w:lang w:eastAsia="ja-JP"/>
              </w:rPr>
            </w:pPr>
            <w:r w:rsidRPr="00596EA3">
              <w:rPr>
                <w:lang w:eastAsia="ja-JP"/>
              </w:rPr>
              <w:t>YES</w:t>
            </w:r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258E82" w14:textId="77777777" w:rsidR="00AA0368" w:rsidRPr="00596EA3" w:rsidRDefault="00AA0368" w:rsidP="005F79DC">
            <w:pPr>
              <w:pStyle w:val="TAC"/>
              <w:rPr>
                <w:rFonts w:eastAsia="宋体"/>
                <w:lang w:eastAsia="ja-JP"/>
              </w:rPr>
            </w:pPr>
            <w:r w:rsidRPr="00596EA3">
              <w:rPr>
                <w:lang w:eastAsia="ja-JP"/>
              </w:rPr>
              <w:t>ignore</w:t>
            </w:r>
          </w:p>
        </w:tc>
      </w:tr>
      <w:tr w:rsidR="00AA0368" w:rsidRPr="00596EA3" w14:paraId="1CBCE639" w14:textId="77777777" w:rsidTr="00AA0368">
        <w:trPr>
          <w:ins w:id="79" w:author="Huawei" w:date="2021-10-12T19:41:00Z"/>
        </w:trPr>
        <w:tc>
          <w:tcPr>
            <w:tcW w:w="11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89A263" w14:textId="616331D0" w:rsidR="00AA0368" w:rsidRPr="00596EA3" w:rsidRDefault="00AA0368" w:rsidP="00AA0368">
            <w:pPr>
              <w:pStyle w:val="TAL"/>
              <w:rPr>
                <w:ins w:id="80" w:author="Huawei" w:date="2021-10-12T19:41:00Z"/>
                <w:szCs w:val="18"/>
                <w:lang w:eastAsia="ja-JP"/>
              </w:rPr>
            </w:pPr>
            <w:bookmarkStart w:id="81" w:name="OLE_LINK204"/>
            <w:bookmarkStart w:id="82" w:name="OLE_LINK205"/>
            <w:bookmarkStart w:id="83" w:name="OLE_LINK208"/>
            <w:ins w:id="84" w:author="Huawei" w:date="2021-10-12T19:41:00Z">
              <w:del w:id="85" w:author="Huawei008" w:date="2022-03-01T03:43:00Z">
                <w:r w:rsidDel="008A4A6A">
                  <w:rPr>
                    <w:rFonts w:cs="Arial"/>
                    <w:szCs w:val="18"/>
                  </w:rPr>
                  <w:delText xml:space="preserve">Source </w:delText>
                </w:r>
              </w:del>
            </w:ins>
            <w:ins w:id="86" w:author="Huawei008" w:date="2022-03-01T03:43:00Z">
              <w:r w:rsidR="008A4A6A">
                <w:rPr>
                  <w:rFonts w:eastAsia="宋体" w:cs="Arial"/>
                  <w:szCs w:val="18"/>
                  <w:lang w:eastAsia="zh-CN"/>
                </w:rPr>
                <w:t>PDCP Terminating Node</w:t>
              </w:r>
              <w:r w:rsidR="008A4A6A" w:rsidRPr="00874DA6">
                <w:rPr>
                  <w:rFonts w:eastAsia="宋体" w:cs="Arial"/>
                  <w:szCs w:val="18"/>
                  <w:lang w:eastAsia="zh-CN"/>
                </w:rPr>
                <w:t xml:space="preserve"> </w:t>
              </w:r>
              <w:r w:rsidR="008A4A6A">
                <w:rPr>
                  <w:rFonts w:eastAsia="宋体" w:cs="Arial"/>
                  <w:szCs w:val="18"/>
                  <w:lang w:eastAsia="zh-CN"/>
                </w:rPr>
                <w:t xml:space="preserve">DL </w:t>
              </w:r>
            </w:ins>
            <w:ins w:id="87" w:author="Huawei" w:date="2021-10-12T19:41:00Z">
              <w:r w:rsidRPr="002C46A4">
                <w:rPr>
                  <w:rFonts w:cs="Arial"/>
                  <w:szCs w:val="18"/>
                </w:rPr>
                <w:t>Transport Layer Address</w:t>
              </w:r>
              <w:bookmarkEnd w:id="81"/>
              <w:bookmarkEnd w:id="82"/>
              <w:bookmarkEnd w:id="83"/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76F0E" w14:textId="1B563074" w:rsidR="00AA0368" w:rsidRPr="00596EA3" w:rsidRDefault="00AA0368" w:rsidP="00AA0368">
            <w:pPr>
              <w:pStyle w:val="TAL"/>
              <w:rPr>
                <w:ins w:id="88" w:author="Huawei" w:date="2021-10-12T19:41:00Z"/>
                <w:lang w:eastAsia="ja-JP"/>
              </w:rPr>
            </w:pPr>
            <w:ins w:id="89" w:author="Huawei" w:date="2021-10-12T19:41:00Z">
              <w:r>
                <w:rPr>
                  <w:rFonts w:cs="Arial"/>
                  <w:noProof/>
                  <w:szCs w:val="18"/>
                  <w:lang w:eastAsia="ja-JP"/>
                </w:rPr>
                <w:t>O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C43AD" w14:textId="77777777" w:rsidR="00AA0368" w:rsidRPr="00596EA3" w:rsidRDefault="00AA0368" w:rsidP="00AA0368">
            <w:pPr>
              <w:pStyle w:val="TAL"/>
              <w:rPr>
                <w:ins w:id="90" w:author="Huawei" w:date="2021-10-12T19:41:00Z"/>
                <w:rFonts w:eastAsia="宋体"/>
                <w:i/>
                <w:lang w:eastAsia="ja-JP"/>
              </w:rPr>
            </w:pPr>
          </w:p>
        </w:tc>
        <w:tc>
          <w:tcPr>
            <w:tcW w:w="7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461AC" w14:textId="77777777" w:rsidR="00AA0368" w:rsidRPr="00D629EF" w:rsidRDefault="00AA0368" w:rsidP="00AA0368">
            <w:pPr>
              <w:keepNext/>
              <w:keepLines/>
              <w:spacing w:after="0"/>
              <w:rPr>
                <w:ins w:id="91" w:author="Huawei" w:date="2021-10-12T19:41:00Z"/>
                <w:rFonts w:ascii="Arial" w:hAnsi="Arial" w:cs="Arial"/>
                <w:sz w:val="18"/>
                <w:szCs w:val="18"/>
                <w:lang w:eastAsia="ja-JP"/>
              </w:rPr>
            </w:pPr>
            <w:bookmarkStart w:id="92" w:name="OLE_LINK206"/>
            <w:bookmarkStart w:id="93" w:name="OLE_LINK207"/>
            <w:ins w:id="94" w:author="Huawei" w:date="2021-10-12T19:41:00Z">
              <w:r w:rsidRPr="00D629EF">
                <w:rPr>
                  <w:rFonts w:ascii="Arial" w:hAnsi="Arial" w:cs="Arial"/>
                  <w:sz w:val="18"/>
                  <w:szCs w:val="18"/>
                  <w:lang w:eastAsia="ja-JP"/>
                </w:rPr>
                <w:t>Transport Layer Address</w:t>
              </w:r>
            </w:ins>
          </w:p>
          <w:bookmarkEnd w:id="92"/>
          <w:bookmarkEnd w:id="93"/>
          <w:p w14:paraId="151D2AA7" w14:textId="10C401F7" w:rsidR="00AA0368" w:rsidRPr="00596EA3" w:rsidRDefault="00AA0368" w:rsidP="00AA0368">
            <w:pPr>
              <w:pStyle w:val="TAL"/>
              <w:rPr>
                <w:ins w:id="95" w:author="Huawei" w:date="2021-10-12T19:41:00Z"/>
                <w:szCs w:val="18"/>
                <w:lang w:eastAsia="ja-JP"/>
              </w:rPr>
            </w:pPr>
            <w:ins w:id="96" w:author="Huawei" w:date="2021-10-12T19:41:00Z">
              <w:r w:rsidRPr="00D629EF">
                <w:rPr>
                  <w:rFonts w:cs="Arial"/>
                  <w:szCs w:val="18"/>
                  <w:lang w:eastAsia="ja-JP"/>
                </w:rPr>
                <w:t>9.3.2.</w:t>
              </w:r>
              <w:r>
                <w:rPr>
                  <w:rFonts w:cs="Arial"/>
                  <w:szCs w:val="18"/>
                  <w:lang w:eastAsia="ja-JP"/>
                </w:rPr>
                <w:t>3</w:t>
              </w:r>
            </w:ins>
          </w:p>
        </w:tc>
        <w:tc>
          <w:tcPr>
            <w:tcW w:w="8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FA043D" w14:textId="353233DC" w:rsidR="00AA0368" w:rsidRPr="00596EA3" w:rsidRDefault="008A4A6A" w:rsidP="008A4A6A">
            <w:pPr>
              <w:pStyle w:val="TAL"/>
              <w:rPr>
                <w:ins w:id="97" w:author="Huawei" w:date="2021-10-12T19:41:00Z"/>
                <w:lang w:eastAsia="ja-JP"/>
              </w:rPr>
            </w:pPr>
            <w:ins w:id="98" w:author="Huawei008" w:date="2022-03-01T03:43:00Z">
              <w:r>
                <w:rPr>
                  <w:rFonts w:cs="Arial"/>
                  <w:szCs w:val="18"/>
                  <w:lang w:eastAsia="ja-JP"/>
                </w:rPr>
                <w:t xml:space="preserve">DL </w:t>
              </w:r>
            </w:ins>
            <w:ins w:id="99" w:author="Huawei" w:date="2021-10-12T19:41:00Z">
              <w:r w:rsidR="00AA0368" w:rsidRPr="00D629EF">
                <w:rPr>
                  <w:rFonts w:cs="Arial"/>
                  <w:szCs w:val="18"/>
                  <w:lang w:eastAsia="ja-JP"/>
                </w:rPr>
                <w:t>Transport Layer Address</w:t>
              </w:r>
              <w:r w:rsidR="00AA0368">
                <w:rPr>
                  <w:rFonts w:cs="Arial"/>
                  <w:szCs w:val="18"/>
                  <w:lang w:eastAsia="ja-JP"/>
                </w:rPr>
                <w:t xml:space="preserve"> of </w:t>
              </w:r>
              <w:del w:id="100" w:author="Huawei008" w:date="2022-03-01T03:43:00Z">
                <w:r w:rsidR="00AA0368" w:rsidDel="008A4A6A">
                  <w:rPr>
                    <w:rFonts w:cs="Arial"/>
                    <w:szCs w:val="18"/>
                    <w:lang w:eastAsia="ja-JP"/>
                  </w:rPr>
                  <w:delText xml:space="preserve">source </w:delText>
                </w:r>
              </w:del>
              <w:r w:rsidR="00AA0368">
                <w:rPr>
                  <w:rFonts w:cs="Arial"/>
                  <w:szCs w:val="18"/>
                  <w:lang w:eastAsia="ja-JP"/>
                </w:rPr>
                <w:t>node</w:t>
              </w:r>
            </w:ins>
            <w:ins w:id="101" w:author="Huawei008" w:date="2022-03-01T03:43:00Z">
              <w:r>
                <w:rPr>
                  <w:rFonts w:cs="Arial"/>
                  <w:szCs w:val="18"/>
                  <w:lang w:eastAsia="ja-JP"/>
                </w:rPr>
                <w:t xml:space="preserve"> </w:t>
              </w:r>
              <w:r w:rsidRPr="00A7725E">
                <w:rPr>
                  <w:rFonts w:cs="Arial"/>
                  <w:szCs w:val="18"/>
                  <w:lang w:eastAsia="ja-JP"/>
                </w:rPr>
                <w:t>terminating PDCP. Included for MN-terminated SCG bearers</w:t>
              </w:r>
              <w:r>
                <w:rPr>
                  <w:rFonts w:cs="Arial"/>
                  <w:szCs w:val="18"/>
                  <w:lang w:eastAsia="ja-JP"/>
                </w:rPr>
                <w:t xml:space="preserve"> and </w:t>
              </w:r>
              <w:r w:rsidRPr="00A7725E">
                <w:rPr>
                  <w:rFonts w:cs="Arial"/>
                  <w:szCs w:val="18"/>
                  <w:lang w:eastAsia="ja-JP"/>
                </w:rPr>
                <w:t>SN-terminated MCG bearers</w:t>
              </w:r>
              <w:r>
                <w:rPr>
                  <w:rFonts w:cs="Arial"/>
                  <w:szCs w:val="18"/>
                  <w:lang w:eastAsia="ja-JP"/>
                </w:rPr>
                <w:t>.</w:t>
              </w:r>
            </w:ins>
          </w:p>
        </w:tc>
        <w:tc>
          <w:tcPr>
            <w:tcW w:w="5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815B26" w14:textId="77777777" w:rsidR="00AA0368" w:rsidRPr="00596EA3" w:rsidRDefault="00AA0368" w:rsidP="00AA0368">
            <w:pPr>
              <w:pStyle w:val="TAC"/>
              <w:rPr>
                <w:ins w:id="102" w:author="Huawei" w:date="2021-10-12T19:41:00Z"/>
                <w:lang w:eastAsia="ja-JP"/>
              </w:rPr>
            </w:pPr>
          </w:p>
        </w:tc>
        <w:tc>
          <w:tcPr>
            <w:tcW w:w="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92831D" w14:textId="77777777" w:rsidR="00AA0368" w:rsidRPr="00596EA3" w:rsidRDefault="00AA0368" w:rsidP="00AA0368">
            <w:pPr>
              <w:pStyle w:val="TAC"/>
              <w:rPr>
                <w:ins w:id="103" w:author="Huawei" w:date="2021-10-12T19:41:00Z"/>
                <w:lang w:eastAsia="ja-JP"/>
              </w:rPr>
            </w:pPr>
          </w:p>
        </w:tc>
      </w:tr>
    </w:tbl>
    <w:p w14:paraId="611E517E" w14:textId="77777777" w:rsidR="00AA0368" w:rsidRDefault="00AA0368" w:rsidP="00AA0368">
      <w:pPr>
        <w:pStyle w:val="FirstChange"/>
        <w:jc w:val="left"/>
      </w:pPr>
    </w:p>
    <w:p w14:paraId="0EE34E53" w14:textId="77777777" w:rsidR="002B4C1F" w:rsidRDefault="002B4C1F" w:rsidP="002B4C1F">
      <w:pPr>
        <w:pStyle w:val="FirstChange"/>
      </w:pPr>
      <w:r>
        <w:rPr>
          <w:highlight w:val="yellow"/>
        </w:rPr>
        <w:t xml:space="preserve">&lt;&lt;&lt;&lt;&lt;&lt;&lt;&lt;&lt;&lt;&lt;&lt;&lt;&lt;&lt;&lt;&lt;&lt;&lt;&lt; Next </w:t>
      </w:r>
      <w:r>
        <w:rPr>
          <w:highlight w:val="yellow"/>
          <w:lang w:eastAsia="zh-CN"/>
        </w:rPr>
        <w:t>Change</w:t>
      </w:r>
      <w:r>
        <w:rPr>
          <w:highlight w:val="yellow"/>
        </w:rPr>
        <w:t>&gt;&gt;&gt;&gt;&gt;&gt;&gt;&gt;&gt;&gt;&gt;&gt;&gt;&gt;&gt;&gt;&gt;&gt;&gt;&gt;</w:t>
      </w:r>
    </w:p>
    <w:p w14:paraId="62E1E38C" w14:textId="77777777" w:rsidR="002B4C1F" w:rsidRDefault="002B4C1F">
      <w:pPr>
        <w:rPr>
          <w:noProof/>
        </w:rPr>
        <w:sectPr w:rsidR="002B4C1F" w:rsidSect="00470A86">
          <w:headerReference w:type="default" r:id="rId14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  <w:docGrid w:linePitch="272"/>
        </w:sectPr>
      </w:pPr>
    </w:p>
    <w:p w14:paraId="6162A7FD" w14:textId="77777777" w:rsidR="00B7098B" w:rsidRDefault="00B7098B" w:rsidP="00B7098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noProof/>
        </w:rPr>
      </w:pPr>
      <w:bookmarkStart w:id="104" w:name="OLE_LINK435"/>
    </w:p>
    <w:p w14:paraId="7204969D" w14:textId="77777777" w:rsidR="0052533B" w:rsidRDefault="0052533B" w:rsidP="0052533B">
      <w:pPr>
        <w:pStyle w:val="3"/>
        <w:rPr>
          <w:lang w:eastAsia="ko-KR"/>
        </w:rPr>
      </w:pPr>
      <w:bookmarkStart w:id="105" w:name="_Toc81230028"/>
      <w:bookmarkStart w:id="106" w:name="_Toc81229654"/>
      <w:r>
        <w:t>9.4.3</w:t>
      </w:r>
      <w:r>
        <w:tab/>
        <w:t>Elementary Procedure Definitions</w:t>
      </w:r>
      <w:bookmarkEnd w:id="105"/>
      <w:bookmarkEnd w:id="106"/>
    </w:p>
    <w:p w14:paraId="3512F84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-- ASN1START </w:t>
      </w:r>
    </w:p>
    <w:p w14:paraId="33CB7D5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2094E36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0AE59E7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Elementary Procedure definitions</w:t>
      </w:r>
    </w:p>
    <w:p w14:paraId="25FE361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246D126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0767C64C" w14:textId="77777777" w:rsidR="0052533B" w:rsidRDefault="0052533B" w:rsidP="0052533B">
      <w:pPr>
        <w:pStyle w:val="PL"/>
        <w:rPr>
          <w:lang w:eastAsia="ja-JP"/>
        </w:rPr>
      </w:pPr>
    </w:p>
    <w:p w14:paraId="332F130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W1AP-PDU-Descriptions  { </w:t>
      </w:r>
    </w:p>
    <w:p w14:paraId="2FF9969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itu-t (0) identified-organization (4) etsi (0) mobileDomain (0) </w:t>
      </w:r>
    </w:p>
    <w:p w14:paraId="1513B8D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ngran-access (22) modules (3) w1ap (3) version1 (1) w1ap-PDU-Descriptions (0)}</w:t>
      </w:r>
    </w:p>
    <w:p w14:paraId="30A5CABF" w14:textId="77777777" w:rsidR="0052533B" w:rsidRDefault="0052533B" w:rsidP="0052533B">
      <w:pPr>
        <w:pStyle w:val="PL"/>
        <w:rPr>
          <w:lang w:eastAsia="ja-JP"/>
        </w:rPr>
      </w:pPr>
      <w:bookmarkStart w:id="107" w:name="_GoBack"/>
      <w:bookmarkEnd w:id="107"/>
    </w:p>
    <w:p w14:paraId="635FCA4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DEFINITIONS AUTOMATIC TAGS ::= </w:t>
      </w:r>
    </w:p>
    <w:p w14:paraId="6CE06EF8" w14:textId="77777777" w:rsidR="0052533B" w:rsidRDefault="0052533B" w:rsidP="0052533B">
      <w:pPr>
        <w:pStyle w:val="PL"/>
        <w:rPr>
          <w:lang w:eastAsia="ja-JP"/>
        </w:rPr>
      </w:pPr>
    </w:p>
    <w:p w14:paraId="790E041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BEGIN</w:t>
      </w:r>
    </w:p>
    <w:p w14:paraId="29C105FC" w14:textId="77777777" w:rsidR="0052533B" w:rsidRDefault="0052533B" w:rsidP="0052533B">
      <w:pPr>
        <w:pStyle w:val="PL"/>
        <w:rPr>
          <w:lang w:eastAsia="ja-JP"/>
        </w:rPr>
      </w:pPr>
    </w:p>
    <w:p w14:paraId="6D0F5D9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0186BA9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28B1A83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IE parameter types from other modules.</w:t>
      </w:r>
    </w:p>
    <w:p w14:paraId="42904DD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3507AF2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02D72C36" w14:textId="77777777" w:rsidR="0052533B" w:rsidRDefault="0052533B" w:rsidP="0052533B">
      <w:pPr>
        <w:pStyle w:val="PL"/>
        <w:rPr>
          <w:lang w:eastAsia="ja-JP"/>
        </w:rPr>
      </w:pPr>
    </w:p>
    <w:p w14:paraId="13C7BA3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MPORTS</w:t>
      </w:r>
    </w:p>
    <w:p w14:paraId="703F4BA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riticality,</w:t>
      </w:r>
    </w:p>
    <w:p w14:paraId="4745888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cedureCode</w:t>
      </w:r>
    </w:p>
    <w:p w14:paraId="5193747D" w14:textId="77777777" w:rsidR="0052533B" w:rsidRDefault="0052533B" w:rsidP="0052533B">
      <w:pPr>
        <w:pStyle w:val="PL"/>
        <w:rPr>
          <w:lang w:eastAsia="ja-JP"/>
        </w:rPr>
      </w:pPr>
    </w:p>
    <w:p w14:paraId="20E8CA4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FROM W1AP-CommonDataTypes</w:t>
      </w:r>
    </w:p>
    <w:p w14:paraId="1DA4209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Reset,</w:t>
      </w:r>
    </w:p>
    <w:p w14:paraId="3C82254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ResetAcknowledge,</w:t>
      </w:r>
    </w:p>
    <w:p w14:paraId="67DDF7E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W1SetupRequest,</w:t>
      </w:r>
    </w:p>
    <w:p w14:paraId="497B44B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W1SetupResponse,</w:t>
      </w:r>
    </w:p>
    <w:p w14:paraId="1907C90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 xml:space="preserve">W1SetupFailure, </w:t>
      </w:r>
    </w:p>
    <w:p w14:paraId="5AB7828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NGENBDUConfigurationUpdate,</w:t>
      </w:r>
    </w:p>
    <w:p w14:paraId="4D18753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NGENBDUConfigurationUpdateAcknowledge,</w:t>
      </w:r>
    </w:p>
    <w:p w14:paraId="3E5509C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NGENBDUConfigurationUpdateFailure,</w:t>
      </w:r>
    </w:p>
    <w:p w14:paraId="5F6518D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NGENBCUConfigurationUpdate,</w:t>
      </w:r>
    </w:p>
    <w:p w14:paraId="4476F27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NGENBCUConfigurationUpdateAcknowledge,</w:t>
      </w:r>
    </w:p>
    <w:p w14:paraId="2241349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NGENBCUConfigurationUpdateFailure,</w:t>
      </w:r>
    </w:p>
    <w:p w14:paraId="3A8C8CB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UEContextSetupRequest,</w:t>
      </w:r>
    </w:p>
    <w:p w14:paraId="3CFFBB0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UEContextSetupResponse,</w:t>
      </w:r>
    </w:p>
    <w:p w14:paraId="39B6ADE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UEContextSetupFailure,</w:t>
      </w:r>
    </w:p>
    <w:p w14:paraId="303A066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UEContextReleaseCommand,</w:t>
      </w:r>
    </w:p>
    <w:p w14:paraId="3D15747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UEContextReleaseComplete,</w:t>
      </w:r>
    </w:p>
    <w:p w14:paraId="7B20DBA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UEContextModificationRequest,</w:t>
      </w:r>
    </w:p>
    <w:p w14:paraId="3697963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UEContextModificationResponse,</w:t>
      </w:r>
    </w:p>
    <w:p w14:paraId="706BBD0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UEContextModificationFailure,</w:t>
      </w:r>
    </w:p>
    <w:p w14:paraId="703FED6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UEContextModificationRequired,</w:t>
      </w:r>
    </w:p>
    <w:p w14:paraId="5F83F21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UEContextModificationConfirm,</w:t>
      </w:r>
    </w:p>
    <w:p w14:paraId="63EC576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ErrorIndication,</w:t>
      </w:r>
    </w:p>
    <w:p w14:paraId="7CE27AA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lastRenderedPageBreak/>
        <w:tab/>
        <w:t>UEContextReleaseRequest,</w:t>
      </w:r>
    </w:p>
    <w:p w14:paraId="1787A61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DLRRCMessageTransfer,</w:t>
      </w:r>
    </w:p>
    <w:p w14:paraId="49FBA95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ULRRCMessageTransfer,</w:t>
      </w:r>
    </w:p>
    <w:p w14:paraId="569BE7B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NGENBDUResourceCoordinationRequest,</w:t>
      </w:r>
    </w:p>
    <w:p w14:paraId="3615160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NGENBDUResourceCoordinationResponse,</w:t>
      </w:r>
    </w:p>
    <w:p w14:paraId="61FB978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ivateMessage,</w:t>
      </w:r>
    </w:p>
    <w:p w14:paraId="0BF1400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UEInactivityNotification,</w:t>
      </w:r>
    </w:p>
    <w:p w14:paraId="4133386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nitialULRRCMessageTransfer,</w:t>
      </w:r>
    </w:p>
    <w:p w14:paraId="6507565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aging,</w:t>
      </w:r>
    </w:p>
    <w:p w14:paraId="6587B3F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Notify,</w:t>
      </w:r>
    </w:p>
    <w:p w14:paraId="2210410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WriteReplaceWarningRequest,</w:t>
      </w:r>
    </w:p>
    <w:p w14:paraId="649BA71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WriteReplaceWarningResponse,</w:t>
      </w:r>
    </w:p>
    <w:p w14:paraId="42673A9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WSCancelRequest,</w:t>
      </w:r>
    </w:p>
    <w:p w14:paraId="0D3F5CA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WSCancelResponse,</w:t>
      </w:r>
    </w:p>
    <w:p w14:paraId="52D2CD3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WSRestartIndication,</w:t>
      </w:r>
    </w:p>
    <w:p w14:paraId="7C184AB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WSFailureIndication,</w:t>
      </w:r>
    </w:p>
    <w:p w14:paraId="4AF7391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NGENBDUStatusIndication,</w:t>
      </w:r>
    </w:p>
    <w:p w14:paraId="0956869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UEContextModificationRefuse</w:t>
      </w:r>
    </w:p>
    <w:p w14:paraId="577546A2" w14:textId="77777777" w:rsidR="0052533B" w:rsidRDefault="0052533B" w:rsidP="0052533B">
      <w:pPr>
        <w:pStyle w:val="PL"/>
        <w:rPr>
          <w:lang w:eastAsia="ja-JP"/>
        </w:rPr>
      </w:pPr>
    </w:p>
    <w:p w14:paraId="4923AC8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FROM W1AP-PDU-Contents</w:t>
      </w:r>
    </w:p>
    <w:p w14:paraId="789DFA7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Reset,</w:t>
      </w:r>
    </w:p>
    <w:p w14:paraId="5F9FE35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W1Setup,</w:t>
      </w:r>
    </w:p>
    <w:p w14:paraId="13E0FDD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ngeNBDUConfigurationUpdate,</w:t>
      </w:r>
    </w:p>
    <w:p w14:paraId="3976B8E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ngeNBCUConfigurationUpdate,</w:t>
      </w:r>
    </w:p>
    <w:p w14:paraId="1AA1798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UEContextSetup,</w:t>
      </w:r>
    </w:p>
    <w:p w14:paraId="3FBFD53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UEContextRelease,</w:t>
      </w:r>
    </w:p>
    <w:p w14:paraId="3D632FB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UEContextModification,</w:t>
      </w:r>
    </w:p>
    <w:p w14:paraId="2129602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UEContextModificationRequired,</w:t>
      </w:r>
    </w:p>
    <w:p w14:paraId="4B5BBE7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 xml:space="preserve">id-ErrorIndication, </w:t>
      </w:r>
    </w:p>
    <w:p w14:paraId="19A6E1C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UEContextReleaseRequest,</w:t>
      </w:r>
    </w:p>
    <w:p w14:paraId="3231580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DLRRCMessageTransfer,</w:t>
      </w:r>
    </w:p>
    <w:p w14:paraId="2A09F2B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ULRRCMessageTransfer,</w:t>
      </w:r>
    </w:p>
    <w:p w14:paraId="5AB1DE0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NGENBDUResourceCoordination,</w:t>
      </w:r>
    </w:p>
    <w:p w14:paraId="749E9FA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privateMessage,</w:t>
      </w:r>
    </w:p>
    <w:p w14:paraId="0460D5D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UEInactivityNotification,</w:t>
      </w:r>
    </w:p>
    <w:p w14:paraId="11F7734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InitialULRRCMessageTransfer,</w:t>
      </w:r>
    </w:p>
    <w:p w14:paraId="5D0EB8D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Paging,</w:t>
      </w:r>
    </w:p>
    <w:p w14:paraId="18D623F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Notify,</w:t>
      </w:r>
    </w:p>
    <w:p w14:paraId="6A2D967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WriteReplaceWarning,</w:t>
      </w:r>
    </w:p>
    <w:p w14:paraId="71F30D4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PWSCancel,</w:t>
      </w:r>
    </w:p>
    <w:p w14:paraId="14505A4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PWSRestartIndication,</w:t>
      </w:r>
    </w:p>
    <w:p w14:paraId="69A3D30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PWSFailureIndication,</w:t>
      </w:r>
    </w:p>
    <w:p w14:paraId="4CE34B5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NGENBDUStatusIndication</w:t>
      </w:r>
    </w:p>
    <w:p w14:paraId="46CF4C36" w14:textId="77777777" w:rsidR="0052533B" w:rsidRDefault="0052533B" w:rsidP="0052533B">
      <w:pPr>
        <w:pStyle w:val="PL"/>
        <w:rPr>
          <w:lang w:eastAsia="ja-JP"/>
        </w:rPr>
      </w:pPr>
    </w:p>
    <w:p w14:paraId="19AB7F26" w14:textId="77777777" w:rsidR="0052533B" w:rsidRDefault="0052533B" w:rsidP="0052533B">
      <w:pPr>
        <w:pStyle w:val="PL"/>
        <w:rPr>
          <w:lang w:eastAsia="ja-JP"/>
        </w:rPr>
      </w:pPr>
    </w:p>
    <w:p w14:paraId="63398BE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FROM W1AP-Constants</w:t>
      </w:r>
    </w:p>
    <w:p w14:paraId="31B7FD9F" w14:textId="77777777" w:rsidR="0052533B" w:rsidRDefault="0052533B" w:rsidP="0052533B">
      <w:pPr>
        <w:pStyle w:val="PL"/>
        <w:rPr>
          <w:lang w:eastAsia="ja-JP"/>
        </w:rPr>
      </w:pPr>
    </w:p>
    <w:p w14:paraId="7A89902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tocolIE-SingleContainer{},</w:t>
      </w:r>
    </w:p>
    <w:p w14:paraId="0A6C2EB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W1AP-PROTOCOL-IES</w:t>
      </w:r>
    </w:p>
    <w:p w14:paraId="7349EB30" w14:textId="77777777" w:rsidR="0052533B" w:rsidRDefault="0052533B" w:rsidP="0052533B">
      <w:pPr>
        <w:pStyle w:val="PL"/>
        <w:rPr>
          <w:lang w:eastAsia="ja-JP"/>
        </w:rPr>
      </w:pPr>
    </w:p>
    <w:p w14:paraId="75D08B2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FROM W1AP-Containers;</w:t>
      </w:r>
    </w:p>
    <w:p w14:paraId="5C77DED7" w14:textId="77777777" w:rsidR="0052533B" w:rsidRDefault="0052533B" w:rsidP="0052533B">
      <w:pPr>
        <w:pStyle w:val="PL"/>
        <w:rPr>
          <w:lang w:eastAsia="ja-JP"/>
        </w:rPr>
      </w:pPr>
    </w:p>
    <w:p w14:paraId="7DACBF6F" w14:textId="77777777" w:rsidR="0052533B" w:rsidRDefault="0052533B" w:rsidP="0052533B">
      <w:pPr>
        <w:pStyle w:val="PL"/>
        <w:rPr>
          <w:lang w:eastAsia="ja-JP"/>
        </w:rPr>
      </w:pPr>
    </w:p>
    <w:p w14:paraId="673903A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lastRenderedPageBreak/>
        <w:t>-- **************************************************************</w:t>
      </w:r>
    </w:p>
    <w:p w14:paraId="114E011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788CF75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Interface Elementary Procedure Class</w:t>
      </w:r>
    </w:p>
    <w:p w14:paraId="52F9CDF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545EBB2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513F3CEF" w14:textId="77777777" w:rsidR="0052533B" w:rsidRDefault="0052533B" w:rsidP="0052533B">
      <w:pPr>
        <w:pStyle w:val="PL"/>
        <w:rPr>
          <w:lang w:eastAsia="ja-JP"/>
        </w:rPr>
      </w:pPr>
    </w:p>
    <w:p w14:paraId="02116E4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W1AP-ELEMENTARY-PROCEDURE ::= CLASS {</w:t>
      </w:r>
    </w:p>
    <w:p w14:paraId="71C037E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&amp;InitiatingMessag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,</w:t>
      </w:r>
    </w:p>
    <w:p w14:paraId="762DE69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&amp;SuccessfulOutcom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OPTIONAL,</w:t>
      </w:r>
    </w:p>
    <w:p w14:paraId="59F45D3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&amp;UnsuccessfulOutcom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OPTIONAL,</w:t>
      </w:r>
    </w:p>
    <w:p w14:paraId="0EA8D48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&amp;procedureCod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 xml:space="preserve">ProcedureCode </w:t>
      </w:r>
      <w:r>
        <w:rPr>
          <w:lang w:eastAsia="ja-JP"/>
        </w:rPr>
        <w:tab/>
        <w:t>UNIQUE,</w:t>
      </w:r>
    </w:p>
    <w:p w14:paraId="7DEE3F2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&amp;criticality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 xml:space="preserve">Criticality </w:t>
      </w:r>
      <w:r>
        <w:rPr>
          <w:lang w:eastAsia="ja-JP"/>
        </w:rPr>
        <w:tab/>
        <w:t>DEFAULT ignore</w:t>
      </w:r>
    </w:p>
    <w:p w14:paraId="37FA45B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17504E8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WITH SYNTAX {</w:t>
      </w:r>
    </w:p>
    <w:p w14:paraId="7EE13F7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NITIATING MESSAG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&amp;InitiatingMessage</w:t>
      </w:r>
    </w:p>
    <w:p w14:paraId="224DDCA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[SUCCESSFUL OUTCOM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&amp;SuccessfulOutcome]</w:t>
      </w:r>
    </w:p>
    <w:p w14:paraId="2016D3B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[UNSUCCESSFUL OUTCOME</w:t>
      </w:r>
      <w:r>
        <w:rPr>
          <w:lang w:eastAsia="ja-JP"/>
        </w:rPr>
        <w:tab/>
      </w:r>
      <w:r>
        <w:rPr>
          <w:lang w:eastAsia="ja-JP"/>
        </w:rPr>
        <w:tab/>
        <w:t>&amp;UnsuccessfulOutcome]</w:t>
      </w:r>
    </w:p>
    <w:p w14:paraId="26C45C7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CEDURE COD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&amp;procedureCode</w:t>
      </w:r>
    </w:p>
    <w:p w14:paraId="561CCE7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[CRITICALITY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&amp;criticality]</w:t>
      </w:r>
    </w:p>
    <w:p w14:paraId="2A28DD9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7CCA5640" w14:textId="77777777" w:rsidR="0052533B" w:rsidRDefault="0052533B" w:rsidP="0052533B">
      <w:pPr>
        <w:pStyle w:val="PL"/>
        <w:rPr>
          <w:lang w:eastAsia="ja-JP"/>
        </w:rPr>
      </w:pPr>
    </w:p>
    <w:p w14:paraId="795BD85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5388AFE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3DD1AA8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Interface PDU Definition</w:t>
      </w:r>
    </w:p>
    <w:p w14:paraId="2F86F26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670F181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491BF1B0" w14:textId="77777777" w:rsidR="0052533B" w:rsidRDefault="0052533B" w:rsidP="0052533B">
      <w:pPr>
        <w:pStyle w:val="PL"/>
        <w:rPr>
          <w:lang w:eastAsia="ja-JP"/>
        </w:rPr>
      </w:pPr>
    </w:p>
    <w:p w14:paraId="5013C3C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W1AP-PDU ::= CHOICE {</w:t>
      </w:r>
    </w:p>
    <w:p w14:paraId="214A972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nitiatingMessage</w:t>
      </w:r>
      <w:r>
        <w:rPr>
          <w:lang w:eastAsia="ja-JP"/>
        </w:rPr>
        <w:tab/>
        <w:t>InitiatingMessage,</w:t>
      </w:r>
    </w:p>
    <w:p w14:paraId="4594FE7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uccessfulOutcome</w:t>
      </w:r>
      <w:r>
        <w:rPr>
          <w:lang w:eastAsia="ja-JP"/>
        </w:rPr>
        <w:tab/>
        <w:t>SuccessfulOutcome,</w:t>
      </w:r>
    </w:p>
    <w:p w14:paraId="7FF40D5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unsuccessfulOutcome</w:t>
      </w:r>
      <w:r>
        <w:rPr>
          <w:lang w:eastAsia="ja-JP"/>
        </w:rPr>
        <w:tab/>
        <w:t xml:space="preserve">UnsuccessfulOutcome </w:t>
      </w:r>
    </w:p>
    <w:p w14:paraId="50B2016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57ECAB0D" w14:textId="77777777" w:rsidR="0052533B" w:rsidRDefault="0052533B" w:rsidP="0052533B">
      <w:pPr>
        <w:pStyle w:val="PL"/>
        <w:rPr>
          <w:lang w:eastAsia="ja-JP"/>
        </w:rPr>
      </w:pPr>
    </w:p>
    <w:p w14:paraId="2D6AFB5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nitiatingMessage ::= SEQUENCE {</w:t>
      </w:r>
    </w:p>
    <w:p w14:paraId="7C3A49B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cedureCode</w:t>
      </w:r>
      <w:r>
        <w:rPr>
          <w:lang w:eastAsia="ja-JP"/>
        </w:rPr>
        <w:tab/>
        <w:t>W1AP-ELEMENTARY-PROCEDURE.&amp;procedureCode</w:t>
      </w:r>
      <w:r>
        <w:rPr>
          <w:lang w:eastAsia="ja-JP"/>
        </w:rPr>
        <w:tab/>
      </w:r>
      <w:r>
        <w:rPr>
          <w:lang w:eastAsia="ja-JP"/>
        </w:rPr>
        <w:tab/>
        <w:t>({W1AP-ELEMENTARY-PROCEDURES}),</w:t>
      </w:r>
    </w:p>
    <w:p w14:paraId="632A17D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riticality</w:t>
      </w:r>
      <w:r>
        <w:rPr>
          <w:lang w:eastAsia="ja-JP"/>
        </w:rPr>
        <w:tab/>
      </w:r>
      <w:r>
        <w:rPr>
          <w:lang w:eastAsia="ja-JP"/>
        </w:rPr>
        <w:tab/>
        <w:t>W1AP-ELEMENTARY-PROCEDURE.&amp;criticality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({W1AP-ELEMENTARY-PROCEDURES}{@procedureCode}),</w:t>
      </w:r>
    </w:p>
    <w:p w14:paraId="60E2703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valu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W1AP-ELEMENTARY-PROCEDURE.&amp;InitiatingMessage</w:t>
      </w:r>
      <w:r>
        <w:rPr>
          <w:lang w:eastAsia="ja-JP"/>
        </w:rPr>
        <w:tab/>
        <w:t>({W1AP-ELEMENTARY-PROCEDURES}{@procedureCode})</w:t>
      </w:r>
    </w:p>
    <w:p w14:paraId="69F7121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467EEE93" w14:textId="77777777" w:rsidR="0052533B" w:rsidRDefault="0052533B" w:rsidP="0052533B">
      <w:pPr>
        <w:pStyle w:val="PL"/>
        <w:rPr>
          <w:lang w:eastAsia="ja-JP"/>
        </w:rPr>
      </w:pPr>
    </w:p>
    <w:p w14:paraId="0E9369E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SuccessfulOutcome ::= SEQUENCE {</w:t>
      </w:r>
    </w:p>
    <w:p w14:paraId="485276F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cedureCode</w:t>
      </w:r>
      <w:r>
        <w:rPr>
          <w:lang w:eastAsia="ja-JP"/>
        </w:rPr>
        <w:tab/>
        <w:t>W1AP-ELEMENTARY-PROCEDURE.&amp;procedureCode</w:t>
      </w:r>
      <w:r>
        <w:rPr>
          <w:lang w:eastAsia="ja-JP"/>
        </w:rPr>
        <w:tab/>
      </w:r>
      <w:r>
        <w:rPr>
          <w:lang w:eastAsia="ja-JP"/>
        </w:rPr>
        <w:tab/>
        <w:t>({W1AP-ELEMENTARY-PROCEDURES}),</w:t>
      </w:r>
    </w:p>
    <w:p w14:paraId="1EABD15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riticality</w:t>
      </w:r>
      <w:r>
        <w:rPr>
          <w:lang w:eastAsia="ja-JP"/>
        </w:rPr>
        <w:tab/>
      </w:r>
      <w:r>
        <w:rPr>
          <w:lang w:eastAsia="ja-JP"/>
        </w:rPr>
        <w:tab/>
        <w:t>W1AP-ELEMENTARY-PROCEDURE.&amp;criticality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({W1AP-ELEMENTARY-PROCEDURES}{@procedureCode}),</w:t>
      </w:r>
    </w:p>
    <w:p w14:paraId="408A624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valu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W1AP-ELEMENTARY-PROCEDURE.&amp;SuccessfulOutcome</w:t>
      </w:r>
      <w:r>
        <w:rPr>
          <w:lang w:eastAsia="ja-JP"/>
        </w:rPr>
        <w:tab/>
        <w:t>({W1AP-ELEMENTARY-PROCEDURES}{@procedureCode})</w:t>
      </w:r>
    </w:p>
    <w:p w14:paraId="17E9F53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0570551C" w14:textId="77777777" w:rsidR="0052533B" w:rsidRDefault="0052533B" w:rsidP="0052533B">
      <w:pPr>
        <w:pStyle w:val="PL"/>
        <w:rPr>
          <w:lang w:eastAsia="ja-JP"/>
        </w:rPr>
      </w:pPr>
    </w:p>
    <w:p w14:paraId="417DD3C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UnsuccessfulOutcome ::= SEQUENCE {</w:t>
      </w:r>
    </w:p>
    <w:p w14:paraId="1331A95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cedureCode</w:t>
      </w:r>
      <w:r>
        <w:rPr>
          <w:lang w:eastAsia="ja-JP"/>
        </w:rPr>
        <w:tab/>
        <w:t>W1AP-ELEMENTARY-PROCEDURE.&amp;procedureCode</w:t>
      </w:r>
      <w:r>
        <w:rPr>
          <w:lang w:eastAsia="ja-JP"/>
        </w:rPr>
        <w:tab/>
      </w:r>
      <w:r>
        <w:rPr>
          <w:lang w:eastAsia="ja-JP"/>
        </w:rPr>
        <w:tab/>
        <w:t>({W1AP-ELEMENTARY-PROCEDURES}),</w:t>
      </w:r>
    </w:p>
    <w:p w14:paraId="733A761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riticality</w:t>
      </w:r>
      <w:r>
        <w:rPr>
          <w:lang w:eastAsia="ja-JP"/>
        </w:rPr>
        <w:tab/>
      </w:r>
      <w:r>
        <w:rPr>
          <w:lang w:eastAsia="ja-JP"/>
        </w:rPr>
        <w:tab/>
        <w:t>W1AP-ELEMENTARY-PROCEDURE.&amp;criticality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({W1AP-ELEMENTARY-PROCEDURES}{@procedureCode}),</w:t>
      </w:r>
    </w:p>
    <w:p w14:paraId="24D0A05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valu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W1AP-ELEMENTARY-PROCEDURE.&amp;UnsuccessfulOutcome</w:t>
      </w:r>
      <w:r>
        <w:rPr>
          <w:lang w:eastAsia="ja-JP"/>
        </w:rPr>
        <w:tab/>
        <w:t>({W1AP-ELEMENTARY-PROCEDURES}{@procedureCode})</w:t>
      </w:r>
    </w:p>
    <w:p w14:paraId="72A37FD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056D6130" w14:textId="77777777" w:rsidR="0052533B" w:rsidRDefault="0052533B" w:rsidP="0052533B">
      <w:pPr>
        <w:pStyle w:val="PL"/>
        <w:rPr>
          <w:lang w:eastAsia="ja-JP"/>
        </w:rPr>
      </w:pPr>
    </w:p>
    <w:p w14:paraId="5036138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4597F88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7225849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lastRenderedPageBreak/>
        <w:t>-- Interface Elementary Procedure List</w:t>
      </w:r>
    </w:p>
    <w:p w14:paraId="245C8E3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0DC99DE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0ABB049B" w14:textId="77777777" w:rsidR="0052533B" w:rsidRDefault="0052533B" w:rsidP="0052533B">
      <w:pPr>
        <w:pStyle w:val="PL"/>
        <w:rPr>
          <w:lang w:eastAsia="ja-JP"/>
        </w:rPr>
      </w:pPr>
    </w:p>
    <w:p w14:paraId="43AC5A7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W1AP-ELEMENTARY-PROCEDURES W1AP-ELEMENTARY-PROCEDURE ::= {</w:t>
      </w:r>
    </w:p>
    <w:p w14:paraId="46167A5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W1AP-ELEMENTARY-PROCEDURES-CLASS-1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|</w:t>
      </w:r>
    </w:p>
    <w:p w14:paraId="67612F6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W1AP-ELEMENTARY-PROCEDURES-CLASS-2,</w:t>
      </w:r>
      <w:r>
        <w:rPr>
          <w:lang w:eastAsia="ja-JP"/>
        </w:rPr>
        <w:tab/>
      </w:r>
    </w:p>
    <w:p w14:paraId="166478A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277590A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643A7B41" w14:textId="77777777" w:rsidR="0052533B" w:rsidRDefault="0052533B" w:rsidP="0052533B">
      <w:pPr>
        <w:pStyle w:val="PL"/>
        <w:rPr>
          <w:lang w:eastAsia="ja-JP"/>
        </w:rPr>
      </w:pPr>
    </w:p>
    <w:p w14:paraId="329755BD" w14:textId="77777777" w:rsidR="0052533B" w:rsidRDefault="0052533B" w:rsidP="0052533B">
      <w:pPr>
        <w:pStyle w:val="PL"/>
        <w:rPr>
          <w:lang w:eastAsia="ja-JP"/>
        </w:rPr>
      </w:pPr>
    </w:p>
    <w:p w14:paraId="72C1076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W1AP-ELEMENTARY-PROCEDURES-CLASS-1 W1AP-ELEMENTARY-PROCEDURE ::= {</w:t>
      </w:r>
    </w:p>
    <w:p w14:paraId="7246E3A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rese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|</w:t>
      </w:r>
    </w:p>
    <w:p w14:paraId="2498254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w1Setup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|</w:t>
      </w:r>
    </w:p>
    <w:p w14:paraId="7BDBFE9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ngeNBDUConfigurationUpdate</w:t>
      </w:r>
      <w:r>
        <w:rPr>
          <w:lang w:eastAsia="ja-JP"/>
        </w:rPr>
        <w:tab/>
      </w:r>
      <w:r>
        <w:rPr>
          <w:lang w:eastAsia="ja-JP"/>
        </w:rPr>
        <w:tab/>
        <w:t>|</w:t>
      </w:r>
    </w:p>
    <w:p w14:paraId="41C3F91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ngeNBCUConfigurationUpdate</w:t>
      </w:r>
      <w:r>
        <w:rPr>
          <w:lang w:eastAsia="ja-JP"/>
        </w:rPr>
        <w:tab/>
      </w:r>
      <w:r>
        <w:rPr>
          <w:lang w:eastAsia="ja-JP"/>
        </w:rPr>
        <w:tab/>
        <w:t>|</w:t>
      </w:r>
    </w:p>
    <w:p w14:paraId="1637032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uEContextSetup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|</w:t>
      </w:r>
    </w:p>
    <w:p w14:paraId="5781B4C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uEContextReleas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|</w:t>
      </w:r>
    </w:p>
    <w:p w14:paraId="26022C6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uEContextModification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|</w:t>
      </w:r>
    </w:p>
    <w:p w14:paraId="3C6E8F5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uEContextModificationRequired</w:t>
      </w:r>
      <w:r>
        <w:rPr>
          <w:lang w:eastAsia="ja-JP"/>
        </w:rPr>
        <w:tab/>
        <w:t>|</w:t>
      </w:r>
    </w:p>
    <w:p w14:paraId="787EA6B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writeReplaceWarning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|</w:t>
      </w:r>
    </w:p>
    <w:p w14:paraId="2DCFBD9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WSCancel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|</w:t>
      </w:r>
    </w:p>
    <w:p w14:paraId="15A7FE9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ngeNBDUResourceCoordination</w:t>
      </w:r>
      <w:r>
        <w:rPr>
          <w:lang w:eastAsia="ja-JP"/>
        </w:rPr>
        <w:tab/>
      </w:r>
      <w:r>
        <w:rPr>
          <w:lang w:eastAsia="ja-JP"/>
        </w:rPr>
        <w:tab/>
        <w:t>,</w:t>
      </w:r>
    </w:p>
    <w:p w14:paraId="68DE2F4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2EC7D95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43EA64DB" w14:textId="77777777" w:rsidR="0052533B" w:rsidRDefault="0052533B" w:rsidP="0052533B">
      <w:pPr>
        <w:pStyle w:val="PL"/>
        <w:rPr>
          <w:lang w:eastAsia="ja-JP"/>
        </w:rPr>
      </w:pPr>
    </w:p>
    <w:p w14:paraId="122BF58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 W1AP-ELEMENTARY-PROCEDURES-CLASS-2 W1AP-ELEMENTARY-PROCEDURE ::= {</w:t>
      </w:r>
      <w:r>
        <w:rPr>
          <w:lang w:eastAsia="ja-JP"/>
        </w:rPr>
        <w:tab/>
      </w:r>
    </w:p>
    <w:p w14:paraId="3B764EC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errorIndication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|</w:t>
      </w:r>
    </w:p>
    <w:p w14:paraId="44B9C86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uEContextReleaseReque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|</w:t>
      </w:r>
    </w:p>
    <w:p w14:paraId="26498DD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dLRRCMessageTransfer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|</w:t>
      </w:r>
    </w:p>
    <w:p w14:paraId="6ED2CE4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uLRRCMessageTransfer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|</w:t>
      </w:r>
    </w:p>
    <w:p w14:paraId="283FCEC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uEInactivityNotification</w:t>
      </w:r>
      <w:r>
        <w:rPr>
          <w:lang w:eastAsia="ja-JP"/>
        </w:rPr>
        <w:tab/>
      </w:r>
      <w:r>
        <w:rPr>
          <w:lang w:eastAsia="ja-JP"/>
        </w:rPr>
        <w:tab/>
        <w:t>|</w:t>
      </w:r>
    </w:p>
    <w:p w14:paraId="32ECC4F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ivateMessag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|</w:t>
      </w:r>
    </w:p>
    <w:p w14:paraId="404D30A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nitialULRRCMessageTransfer</w:t>
      </w:r>
      <w:r>
        <w:rPr>
          <w:lang w:eastAsia="ja-JP"/>
        </w:rPr>
        <w:tab/>
      </w:r>
      <w:r>
        <w:rPr>
          <w:lang w:eastAsia="ja-JP"/>
        </w:rPr>
        <w:tab/>
        <w:t>|</w:t>
      </w:r>
    </w:p>
    <w:p w14:paraId="6C50CA0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aging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|</w:t>
      </w:r>
    </w:p>
    <w:p w14:paraId="7263CB2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notify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|</w:t>
      </w:r>
    </w:p>
    <w:p w14:paraId="7974A79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WSRestartIndication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|</w:t>
      </w:r>
    </w:p>
    <w:p w14:paraId="0B4E871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WSFailureIndication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|</w:t>
      </w:r>
    </w:p>
    <w:p w14:paraId="5EA1C74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ngeNBDUStatusIndication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,</w:t>
      </w:r>
    </w:p>
    <w:p w14:paraId="7F67295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33AAB99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379DAEF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374F0C6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6E9BCC3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Interface Elementary Procedures</w:t>
      </w:r>
    </w:p>
    <w:p w14:paraId="69F6636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2C501EF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18C1AF12" w14:textId="77777777" w:rsidR="0052533B" w:rsidRDefault="0052533B" w:rsidP="0052533B">
      <w:pPr>
        <w:pStyle w:val="PL"/>
        <w:rPr>
          <w:lang w:eastAsia="ja-JP"/>
        </w:rPr>
      </w:pPr>
    </w:p>
    <w:p w14:paraId="5966133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reset W1AP-ELEMENTARY-PROCEDURE ::= {</w:t>
      </w:r>
    </w:p>
    <w:p w14:paraId="3BFCF2D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NITIATING MESSAGE</w:t>
      </w:r>
      <w:r>
        <w:rPr>
          <w:lang w:eastAsia="ja-JP"/>
        </w:rPr>
        <w:tab/>
      </w:r>
      <w:r>
        <w:rPr>
          <w:lang w:eastAsia="ja-JP"/>
        </w:rPr>
        <w:tab/>
        <w:t>Reset</w:t>
      </w:r>
    </w:p>
    <w:p w14:paraId="71FDCAB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UCCESSFUL OUTCOME</w:t>
      </w:r>
      <w:r>
        <w:rPr>
          <w:lang w:eastAsia="ja-JP"/>
        </w:rPr>
        <w:tab/>
      </w:r>
      <w:r>
        <w:rPr>
          <w:lang w:eastAsia="ja-JP"/>
        </w:rPr>
        <w:tab/>
        <w:t>ResetAcknowledge</w:t>
      </w:r>
    </w:p>
    <w:p w14:paraId="3057DFA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CEDURE COD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d-Reset</w:t>
      </w:r>
    </w:p>
    <w:p w14:paraId="362BAA4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RITICALITY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reject</w:t>
      </w:r>
    </w:p>
    <w:p w14:paraId="442FA6B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731B237A" w14:textId="77777777" w:rsidR="0052533B" w:rsidRDefault="0052533B" w:rsidP="0052533B">
      <w:pPr>
        <w:pStyle w:val="PL"/>
        <w:rPr>
          <w:lang w:eastAsia="ja-JP"/>
        </w:rPr>
      </w:pPr>
    </w:p>
    <w:p w14:paraId="732CE23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w1Setup W1AP-ELEMENTARY-PROCEDURE ::= {</w:t>
      </w:r>
    </w:p>
    <w:p w14:paraId="1BEF9BE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NITIATING MESSAGE</w:t>
      </w:r>
      <w:r>
        <w:rPr>
          <w:lang w:eastAsia="ja-JP"/>
        </w:rPr>
        <w:tab/>
      </w:r>
      <w:r>
        <w:rPr>
          <w:lang w:eastAsia="ja-JP"/>
        </w:rPr>
        <w:tab/>
        <w:t>W1SetupRequest</w:t>
      </w:r>
    </w:p>
    <w:p w14:paraId="523D5FE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UCCESSFUL OUTCOME</w:t>
      </w:r>
      <w:r>
        <w:rPr>
          <w:lang w:eastAsia="ja-JP"/>
        </w:rPr>
        <w:tab/>
      </w:r>
      <w:r>
        <w:rPr>
          <w:lang w:eastAsia="ja-JP"/>
        </w:rPr>
        <w:tab/>
        <w:t>W1SetupResponse</w:t>
      </w:r>
    </w:p>
    <w:p w14:paraId="179549C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UNSUCCESSFUL OUTCOME</w:t>
      </w:r>
      <w:r>
        <w:rPr>
          <w:lang w:eastAsia="ja-JP"/>
        </w:rPr>
        <w:tab/>
        <w:t>W1SetupFailure</w:t>
      </w:r>
    </w:p>
    <w:p w14:paraId="553D4DB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CEDURE COD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d-W1Setup</w:t>
      </w:r>
    </w:p>
    <w:p w14:paraId="2BDB0BD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RITICALITY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reject</w:t>
      </w:r>
    </w:p>
    <w:p w14:paraId="0D62375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0BF0A360" w14:textId="77777777" w:rsidR="0052533B" w:rsidRDefault="0052533B" w:rsidP="0052533B">
      <w:pPr>
        <w:pStyle w:val="PL"/>
        <w:rPr>
          <w:lang w:eastAsia="ja-JP"/>
        </w:rPr>
      </w:pPr>
    </w:p>
    <w:p w14:paraId="29B84CE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ngeNBDUConfigurationUpdate W1AP-ELEMENTARY-PROCEDURE ::= {</w:t>
      </w:r>
    </w:p>
    <w:p w14:paraId="1E6B082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NITIATING MESSAGE</w:t>
      </w:r>
      <w:r>
        <w:rPr>
          <w:lang w:eastAsia="ja-JP"/>
        </w:rPr>
        <w:tab/>
      </w:r>
      <w:r>
        <w:rPr>
          <w:lang w:eastAsia="ja-JP"/>
        </w:rPr>
        <w:tab/>
        <w:t>NGENBDUConfigurationUpdate</w:t>
      </w:r>
    </w:p>
    <w:p w14:paraId="0B243F3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UCCESSFUL OUTCOME</w:t>
      </w:r>
      <w:r>
        <w:rPr>
          <w:lang w:eastAsia="ja-JP"/>
        </w:rPr>
        <w:tab/>
      </w:r>
      <w:r>
        <w:rPr>
          <w:lang w:eastAsia="ja-JP"/>
        </w:rPr>
        <w:tab/>
        <w:t>NGENBDUConfigurationUpdateAcknowledge</w:t>
      </w:r>
    </w:p>
    <w:p w14:paraId="08992D2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UNSUCCESSFUL OUTCOME</w:t>
      </w:r>
      <w:r>
        <w:rPr>
          <w:lang w:eastAsia="ja-JP"/>
        </w:rPr>
        <w:tab/>
      </w:r>
      <w:r>
        <w:rPr>
          <w:lang w:eastAsia="ja-JP"/>
        </w:rPr>
        <w:tab/>
        <w:t>NGENBDUConfigurationUpdateFailure</w:t>
      </w:r>
    </w:p>
    <w:p w14:paraId="77659EF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CEDURE COD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d-ngeNBDUConfigurationUpdate</w:t>
      </w:r>
    </w:p>
    <w:p w14:paraId="109017E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RITICALITY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reject</w:t>
      </w:r>
    </w:p>
    <w:p w14:paraId="02F1351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7A8F3E3F" w14:textId="77777777" w:rsidR="0052533B" w:rsidRDefault="0052533B" w:rsidP="0052533B">
      <w:pPr>
        <w:pStyle w:val="PL"/>
        <w:rPr>
          <w:lang w:eastAsia="ja-JP"/>
        </w:rPr>
      </w:pPr>
    </w:p>
    <w:p w14:paraId="6453F73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ngeNBCUConfigurationUpdate W1AP-ELEMENTARY-PROCEDURE ::= {</w:t>
      </w:r>
    </w:p>
    <w:p w14:paraId="0440D5C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NITIATING MESSAGE</w:t>
      </w:r>
      <w:r>
        <w:rPr>
          <w:lang w:eastAsia="ja-JP"/>
        </w:rPr>
        <w:tab/>
      </w:r>
      <w:r>
        <w:rPr>
          <w:lang w:eastAsia="ja-JP"/>
        </w:rPr>
        <w:tab/>
        <w:t>NGENBCUConfigurationUpdate</w:t>
      </w:r>
    </w:p>
    <w:p w14:paraId="4655D50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UCCESSFUL OUTCOME</w:t>
      </w:r>
      <w:r>
        <w:rPr>
          <w:lang w:eastAsia="ja-JP"/>
        </w:rPr>
        <w:tab/>
      </w:r>
      <w:r>
        <w:rPr>
          <w:lang w:eastAsia="ja-JP"/>
        </w:rPr>
        <w:tab/>
        <w:t>NGENBCUConfigurationUpdateAcknowledge</w:t>
      </w:r>
    </w:p>
    <w:p w14:paraId="65D9A3E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UNSUCCESSFUL OUTCOME</w:t>
      </w:r>
      <w:r>
        <w:rPr>
          <w:lang w:eastAsia="ja-JP"/>
        </w:rPr>
        <w:tab/>
      </w:r>
      <w:r>
        <w:rPr>
          <w:lang w:eastAsia="ja-JP"/>
        </w:rPr>
        <w:tab/>
        <w:t>NGENBCUConfigurationUpdateFailure</w:t>
      </w:r>
    </w:p>
    <w:p w14:paraId="6971267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CEDURE COD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d-ngeNBCUConfigurationUpdate</w:t>
      </w:r>
    </w:p>
    <w:p w14:paraId="34DD656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RITICALITY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reject</w:t>
      </w:r>
    </w:p>
    <w:p w14:paraId="2C87961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6895548E" w14:textId="77777777" w:rsidR="0052533B" w:rsidRDefault="0052533B" w:rsidP="0052533B">
      <w:pPr>
        <w:pStyle w:val="PL"/>
        <w:rPr>
          <w:lang w:eastAsia="ja-JP"/>
        </w:rPr>
      </w:pPr>
    </w:p>
    <w:p w14:paraId="43D9BCE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uEContextSetup W1AP-ELEMENTARY-PROCEDURE ::= {</w:t>
      </w:r>
    </w:p>
    <w:p w14:paraId="132FCFC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NITIATING MESSAGE</w:t>
      </w:r>
      <w:r>
        <w:rPr>
          <w:lang w:eastAsia="ja-JP"/>
        </w:rPr>
        <w:tab/>
      </w:r>
      <w:r>
        <w:rPr>
          <w:lang w:eastAsia="ja-JP"/>
        </w:rPr>
        <w:tab/>
        <w:t>UEContextSetupRequest</w:t>
      </w:r>
    </w:p>
    <w:p w14:paraId="2C43603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UCCESSFUL OUTCOME</w:t>
      </w:r>
      <w:r>
        <w:rPr>
          <w:lang w:eastAsia="ja-JP"/>
        </w:rPr>
        <w:tab/>
      </w:r>
      <w:r>
        <w:rPr>
          <w:lang w:eastAsia="ja-JP"/>
        </w:rPr>
        <w:tab/>
        <w:t>UEContextSetupResponse</w:t>
      </w:r>
    </w:p>
    <w:p w14:paraId="2FCFAE3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UNSUCCESSFUL OUTCOME</w:t>
      </w:r>
      <w:r>
        <w:rPr>
          <w:lang w:eastAsia="ja-JP"/>
        </w:rPr>
        <w:tab/>
      </w:r>
      <w:r>
        <w:rPr>
          <w:lang w:eastAsia="ja-JP"/>
        </w:rPr>
        <w:tab/>
        <w:t>UEContextSetupFailure</w:t>
      </w:r>
    </w:p>
    <w:p w14:paraId="4D5A8A2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CEDURE COD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d-UEContextSetup</w:t>
      </w:r>
    </w:p>
    <w:p w14:paraId="2573F4A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RITICALITY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reject</w:t>
      </w:r>
    </w:p>
    <w:p w14:paraId="6C7CB03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0681CF48" w14:textId="77777777" w:rsidR="0052533B" w:rsidRDefault="0052533B" w:rsidP="0052533B">
      <w:pPr>
        <w:pStyle w:val="PL"/>
        <w:rPr>
          <w:lang w:eastAsia="ja-JP"/>
        </w:rPr>
      </w:pPr>
    </w:p>
    <w:p w14:paraId="3CF9BCC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uEContextRelease W1AP-ELEMENTARY-PROCEDURE ::= {</w:t>
      </w:r>
    </w:p>
    <w:p w14:paraId="53CBB39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NITIATING MESSAGE</w:t>
      </w:r>
      <w:r>
        <w:rPr>
          <w:lang w:eastAsia="ja-JP"/>
        </w:rPr>
        <w:tab/>
      </w:r>
      <w:r>
        <w:rPr>
          <w:lang w:eastAsia="ja-JP"/>
        </w:rPr>
        <w:tab/>
        <w:t>UEContextReleaseCommand</w:t>
      </w:r>
    </w:p>
    <w:p w14:paraId="48B4D85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UCCESSFUL OUTCOME</w:t>
      </w:r>
      <w:r>
        <w:rPr>
          <w:lang w:eastAsia="ja-JP"/>
        </w:rPr>
        <w:tab/>
      </w:r>
      <w:r>
        <w:rPr>
          <w:lang w:eastAsia="ja-JP"/>
        </w:rPr>
        <w:tab/>
        <w:t>UEContextReleaseComplete</w:t>
      </w:r>
    </w:p>
    <w:p w14:paraId="5CDCFF9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CEDURE COD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d-UEContextRelease</w:t>
      </w:r>
    </w:p>
    <w:p w14:paraId="2546FAB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RITICALITY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reject</w:t>
      </w:r>
    </w:p>
    <w:p w14:paraId="2F0DC9D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3F048117" w14:textId="77777777" w:rsidR="0052533B" w:rsidRDefault="0052533B" w:rsidP="0052533B">
      <w:pPr>
        <w:pStyle w:val="PL"/>
        <w:rPr>
          <w:lang w:eastAsia="ja-JP"/>
        </w:rPr>
      </w:pPr>
    </w:p>
    <w:p w14:paraId="2AD9163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uEContextModification W1AP-ELEMENTARY-PROCEDURE ::= {</w:t>
      </w:r>
    </w:p>
    <w:p w14:paraId="6536F58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NITIATING MESSAGE</w:t>
      </w:r>
      <w:r>
        <w:rPr>
          <w:lang w:eastAsia="ja-JP"/>
        </w:rPr>
        <w:tab/>
      </w:r>
      <w:r>
        <w:rPr>
          <w:lang w:eastAsia="ja-JP"/>
        </w:rPr>
        <w:tab/>
        <w:t>UEContextModificationRequest</w:t>
      </w:r>
    </w:p>
    <w:p w14:paraId="087728C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UCCESSFUL OUTCOME</w:t>
      </w:r>
      <w:r>
        <w:rPr>
          <w:lang w:eastAsia="ja-JP"/>
        </w:rPr>
        <w:tab/>
      </w:r>
      <w:r>
        <w:rPr>
          <w:lang w:eastAsia="ja-JP"/>
        </w:rPr>
        <w:tab/>
        <w:t>UEContextModificationResponse</w:t>
      </w:r>
    </w:p>
    <w:p w14:paraId="5E64D64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UNSUCCESSFUL OUTCOME</w:t>
      </w:r>
      <w:r>
        <w:rPr>
          <w:lang w:eastAsia="ja-JP"/>
        </w:rPr>
        <w:tab/>
      </w:r>
      <w:r>
        <w:rPr>
          <w:lang w:eastAsia="ja-JP"/>
        </w:rPr>
        <w:tab/>
        <w:t>UEContextModificationFailure</w:t>
      </w:r>
    </w:p>
    <w:p w14:paraId="5D7D362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CEDURE COD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d-UEContextModification</w:t>
      </w:r>
    </w:p>
    <w:p w14:paraId="2793B0F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RITICALITY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reject</w:t>
      </w:r>
    </w:p>
    <w:p w14:paraId="67F8C70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4DF916F6" w14:textId="77777777" w:rsidR="0052533B" w:rsidRDefault="0052533B" w:rsidP="0052533B">
      <w:pPr>
        <w:pStyle w:val="PL"/>
        <w:rPr>
          <w:lang w:eastAsia="ja-JP"/>
        </w:rPr>
      </w:pPr>
    </w:p>
    <w:p w14:paraId="67F2C20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uEContextModificationRequired W1AP-ELEMENTARY-PROCEDURE ::= {</w:t>
      </w:r>
    </w:p>
    <w:p w14:paraId="670A0DC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NITIATING MESSAGE</w:t>
      </w:r>
      <w:r>
        <w:rPr>
          <w:lang w:eastAsia="ja-JP"/>
        </w:rPr>
        <w:tab/>
      </w:r>
      <w:r>
        <w:rPr>
          <w:lang w:eastAsia="ja-JP"/>
        </w:rPr>
        <w:tab/>
        <w:t>UEContextModificationRequired</w:t>
      </w:r>
    </w:p>
    <w:p w14:paraId="07C0AFC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UCCESSFUL OUTCOME</w:t>
      </w:r>
      <w:r>
        <w:rPr>
          <w:lang w:eastAsia="ja-JP"/>
        </w:rPr>
        <w:tab/>
      </w:r>
      <w:r>
        <w:rPr>
          <w:lang w:eastAsia="ja-JP"/>
        </w:rPr>
        <w:tab/>
        <w:t>UEContextModificationConfirm</w:t>
      </w:r>
    </w:p>
    <w:p w14:paraId="0624C05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UNSUCCESSFUL OUTCOME</w:t>
      </w:r>
      <w:r>
        <w:rPr>
          <w:lang w:eastAsia="ja-JP"/>
        </w:rPr>
        <w:tab/>
      </w:r>
      <w:r>
        <w:rPr>
          <w:lang w:eastAsia="ja-JP"/>
        </w:rPr>
        <w:tab/>
        <w:t>UEContextModificationRefuse</w:t>
      </w:r>
    </w:p>
    <w:p w14:paraId="4AF26E1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CEDURE COD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d-UEContextModificationRequired</w:t>
      </w:r>
    </w:p>
    <w:p w14:paraId="5175541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lastRenderedPageBreak/>
        <w:tab/>
        <w:t>CRITICALITY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reject</w:t>
      </w:r>
    </w:p>
    <w:p w14:paraId="1D2724D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01BCE79C" w14:textId="77777777" w:rsidR="0052533B" w:rsidRDefault="0052533B" w:rsidP="0052533B">
      <w:pPr>
        <w:pStyle w:val="PL"/>
        <w:rPr>
          <w:lang w:eastAsia="ja-JP"/>
        </w:rPr>
      </w:pPr>
    </w:p>
    <w:p w14:paraId="470DF22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writeReplaceWarning W1AP-ELEMENTARY-PROCEDURE ::= {</w:t>
      </w:r>
    </w:p>
    <w:p w14:paraId="7D10DCD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NITIATING MESSAGE</w:t>
      </w:r>
      <w:r>
        <w:rPr>
          <w:lang w:eastAsia="ja-JP"/>
        </w:rPr>
        <w:tab/>
      </w:r>
      <w:r>
        <w:rPr>
          <w:lang w:eastAsia="ja-JP"/>
        </w:rPr>
        <w:tab/>
        <w:t>WriteReplaceWarningRequest</w:t>
      </w:r>
    </w:p>
    <w:p w14:paraId="0AF577A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UCCESSFUL OUTCOME</w:t>
      </w:r>
      <w:r>
        <w:rPr>
          <w:lang w:eastAsia="ja-JP"/>
        </w:rPr>
        <w:tab/>
      </w:r>
      <w:r>
        <w:rPr>
          <w:lang w:eastAsia="ja-JP"/>
        </w:rPr>
        <w:tab/>
        <w:t>WriteReplaceWarningResponse</w:t>
      </w:r>
    </w:p>
    <w:p w14:paraId="05FB2CA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CEDURE COD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d-WriteReplaceWarning</w:t>
      </w:r>
    </w:p>
    <w:p w14:paraId="0FEC383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RITICALITY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reject</w:t>
      </w:r>
    </w:p>
    <w:p w14:paraId="7434748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1B668EB9" w14:textId="77777777" w:rsidR="0052533B" w:rsidRDefault="0052533B" w:rsidP="0052533B">
      <w:pPr>
        <w:pStyle w:val="PL"/>
        <w:rPr>
          <w:lang w:eastAsia="ja-JP"/>
        </w:rPr>
      </w:pPr>
    </w:p>
    <w:p w14:paraId="487E0D7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pWSCancel W1AP-ELEMENTARY-PROCEDURE ::= {</w:t>
      </w:r>
    </w:p>
    <w:p w14:paraId="26D7B2A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NITIATING MESSAGE</w:t>
      </w:r>
      <w:r>
        <w:rPr>
          <w:lang w:eastAsia="ja-JP"/>
        </w:rPr>
        <w:tab/>
      </w:r>
      <w:r>
        <w:rPr>
          <w:lang w:eastAsia="ja-JP"/>
        </w:rPr>
        <w:tab/>
        <w:t>PWSCancelRequest</w:t>
      </w:r>
    </w:p>
    <w:p w14:paraId="3BEC6B8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UCCESSFUL OUTCOME</w:t>
      </w:r>
      <w:r>
        <w:rPr>
          <w:lang w:eastAsia="ja-JP"/>
        </w:rPr>
        <w:tab/>
      </w:r>
      <w:r>
        <w:rPr>
          <w:lang w:eastAsia="ja-JP"/>
        </w:rPr>
        <w:tab/>
        <w:t>PWSCancelResponse</w:t>
      </w:r>
    </w:p>
    <w:p w14:paraId="77E61E3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CEDURE COD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d-PWSCancel</w:t>
      </w:r>
    </w:p>
    <w:p w14:paraId="52220DB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RITICALITY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reject</w:t>
      </w:r>
    </w:p>
    <w:p w14:paraId="7F74979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36E97173" w14:textId="77777777" w:rsidR="0052533B" w:rsidRDefault="0052533B" w:rsidP="0052533B">
      <w:pPr>
        <w:pStyle w:val="PL"/>
        <w:rPr>
          <w:lang w:eastAsia="ja-JP"/>
        </w:rPr>
      </w:pPr>
    </w:p>
    <w:p w14:paraId="34B215B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errorIndication W1AP-ELEMENTARY-PROCEDURE ::= {</w:t>
      </w:r>
    </w:p>
    <w:p w14:paraId="2EF86F5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NITIATING MESSAGE</w:t>
      </w:r>
      <w:r>
        <w:rPr>
          <w:lang w:eastAsia="ja-JP"/>
        </w:rPr>
        <w:tab/>
      </w:r>
      <w:r>
        <w:rPr>
          <w:lang w:eastAsia="ja-JP"/>
        </w:rPr>
        <w:tab/>
        <w:t>ErrorIndication</w:t>
      </w:r>
    </w:p>
    <w:p w14:paraId="0BD33BB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CEDURE COD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d-ErrorIndication</w:t>
      </w:r>
    </w:p>
    <w:p w14:paraId="41A775C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RITICALITY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gnore</w:t>
      </w:r>
    </w:p>
    <w:p w14:paraId="505F703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7861155E" w14:textId="77777777" w:rsidR="0052533B" w:rsidRDefault="0052533B" w:rsidP="0052533B">
      <w:pPr>
        <w:pStyle w:val="PL"/>
        <w:rPr>
          <w:lang w:eastAsia="ja-JP"/>
        </w:rPr>
      </w:pPr>
    </w:p>
    <w:p w14:paraId="3F7DAF1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uEContextReleaseRequest W1AP-ELEMENTARY-PROCEDURE ::= {</w:t>
      </w:r>
    </w:p>
    <w:p w14:paraId="53B397A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NITIATING MESSAGE</w:t>
      </w:r>
      <w:r>
        <w:rPr>
          <w:lang w:eastAsia="ja-JP"/>
        </w:rPr>
        <w:tab/>
      </w:r>
      <w:r>
        <w:rPr>
          <w:lang w:eastAsia="ja-JP"/>
        </w:rPr>
        <w:tab/>
        <w:t>UEContextReleaseRequest</w:t>
      </w:r>
    </w:p>
    <w:p w14:paraId="2BCE547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CEDURE COD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d-UEContextReleaseRequest</w:t>
      </w:r>
    </w:p>
    <w:p w14:paraId="258A13F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RITICALITY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gnore</w:t>
      </w:r>
    </w:p>
    <w:p w14:paraId="3D2BFAC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5B40E2FC" w14:textId="77777777" w:rsidR="0052533B" w:rsidRDefault="0052533B" w:rsidP="0052533B">
      <w:pPr>
        <w:pStyle w:val="PL"/>
        <w:rPr>
          <w:lang w:eastAsia="ja-JP"/>
        </w:rPr>
      </w:pPr>
    </w:p>
    <w:p w14:paraId="6350C1F3" w14:textId="77777777" w:rsidR="0052533B" w:rsidRDefault="0052533B" w:rsidP="0052533B">
      <w:pPr>
        <w:pStyle w:val="PL"/>
        <w:rPr>
          <w:lang w:eastAsia="ja-JP"/>
        </w:rPr>
      </w:pPr>
    </w:p>
    <w:p w14:paraId="2C2D706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nitialULRRCMessageTransfer W1AP-ELEMENTARY-PROCEDURE ::= {</w:t>
      </w:r>
    </w:p>
    <w:p w14:paraId="663DF33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NITIATING MESSAGE</w:t>
      </w:r>
      <w:r>
        <w:rPr>
          <w:lang w:eastAsia="ja-JP"/>
        </w:rPr>
        <w:tab/>
      </w:r>
      <w:r>
        <w:rPr>
          <w:lang w:eastAsia="ja-JP"/>
        </w:rPr>
        <w:tab/>
        <w:t>InitialULRRCMessageTransfer</w:t>
      </w:r>
    </w:p>
    <w:p w14:paraId="71A7551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CEDURE COD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d-InitialULRRCMessageTransfer</w:t>
      </w:r>
    </w:p>
    <w:p w14:paraId="3B797A8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RITICALITY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gnore</w:t>
      </w:r>
    </w:p>
    <w:p w14:paraId="3E5F497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689236B1" w14:textId="77777777" w:rsidR="0052533B" w:rsidRDefault="0052533B" w:rsidP="0052533B">
      <w:pPr>
        <w:pStyle w:val="PL"/>
        <w:rPr>
          <w:lang w:eastAsia="ja-JP"/>
        </w:rPr>
      </w:pPr>
    </w:p>
    <w:p w14:paraId="4C4903A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dLRRCMessageTransfer W1AP-ELEMENTARY-PROCEDURE ::= {</w:t>
      </w:r>
    </w:p>
    <w:p w14:paraId="281F332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NITIATING MESSAGE</w:t>
      </w:r>
      <w:r>
        <w:rPr>
          <w:lang w:eastAsia="ja-JP"/>
        </w:rPr>
        <w:tab/>
      </w:r>
      <w:r>
        <w:rPr>
          <w:lang w:eastAsia="ja-JP"/>
        </w:rPr>
        <w:tab/>
        <w:t>DLRRCMessageTransfer</w:t>
      </w:r>
    </w:p>
    <w:p w14:paraId="4FFB470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CEDURE COD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d-DLRRCMessageTransfer</w:t>
      </w:r>
    </w:p>
    <w:p w14:paraId="75E1814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RITICALITY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gnore</w:t>
      </w:r>
    </w:p>
    <w:p w14:paraId="672A876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6599037B" w14:textId="77777777" w:rsidR="0052533B" w:rsidRDefault="0052533B" w:rsidP="0052533B">
      <w:pPr>
        <w:pStyle w:val="PL"/>
        <w:rPr>
          <w:lang w:eastAsia="ja-JP"/>
        </w:rPr>
      </w:pPr>
    </w:p>
    <w:p w14:paraId="3A27851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uLRRCMessageTransfer W1AP-ELEMENTARY-PROCEDURE ::= {</w:t>
      </w:r>
    </w:p>
    <w:p w14:paraId="1928889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NITIATING MESSAGE</w:t>
      </w:r>
      <w:r>
        <w:rPr>
          <w:lang w:eastAsia="ja-JP"/>
        </w:rPr>
        <w:tab/>
      </w:r>
      <w:r>
        <w:rPr>
          <w:lang w:eastAsia="ja-JP"/>
        </w:rPr>
        <w:tab/>
        <w:t>ULRRCMessageTransfer</w:t>
      </w:r>
    </w:p>
    <w:p w14:paraId="430BB64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CEDURE COD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d-ULRRCMessageTransfer</w:t>
      </w:r>
    </w:p>
    <w:p w14:paraId="335DBEC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RITICALITY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gnore</w:t>
      </w:r>
    </w:p>
    <w:p w14:paraId="2E6DB0F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412ABC30" w14:textId="77777777" w:rsidR="0052533B" w:rsidRDefault="0052533B" w:rsidP="0052533B">
      <w:pPr>
        <w:pStyle w:val="PL"/>
        <w:rPr>
          <w:lang w:eastAsia="ja-JP"/>
        </w:rPr>
      </w:pPr>
    </w:p>
    <w:p w14:paraId="1F8249B8" w14:textId="77777777" w:rsidR="0052533B" w:rsidRDefault="0052533B" w:rsidP="0052533B">
      <w:pPr>
        <w:pStyle w:val="PL"/>
        <w:rPr>
          <w:lang w:eastAsia="ja-JP"/>
        </w:rPr>
      </w:pPr>
    </w:p>
    <w:p w14:paraId="6452C7D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uEInactivityNotification  W1AP-ELEMENTARY-PROCEDURE ::= {</w:t>
      </w:r>
    </w:p>
    <w:p w14:paraId="56CAA06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NITIATING MESSAGE</w:t>
      </w:r>
      <w:r>
        <w:rPr>
          <w:lang w:eastAsia="ja-JP"/>
        </w:rPr>
        <w:tab/>
      </w:r>
      <w:r>
        <w:rPr>
          <w:lang w:eastAsia="ja-JP"/>
        </w:rPr>
        <w:tab/>
        <w:t>UEInactivityNotification</w:t>
      </w:r>
    </w:p>
    <w:p w14:paraId="3678B34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CEDURE COD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d-UEInactivityNotification</w:t>
      </w:r>
    </w:p>
    <w:p w14:paraId="4F82DAE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RITICALITY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gnore</w:t>
      </w:r>
    </w:p>
    <w:p w14:paraId="6A1397A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lastRenderedPageBreak/>
        <w:t>}</w:t>
      </w:r>
    </w:p>
    <w:p w14:paraId="0CAE623A" w14:textId="77777777" w:rsidR="0052533B" w:rsidRDefault="0052533B" w:rsidP="0052533B">
      <w:pPr>
        <w:pStyle w:val="PL"/>
        <w:rPr>
          <w:lang w:eastAsia="ja-JP"/>
        </w:rPr>
      </w:pPr>
    </w:p>
    <w:p w14:paraId="18FAFC2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ngeNBDUResourceCoordination W1AP-ELEMENTARY-PROCEDURE ::= {</w:t>
      </w:r>
    </w:p>
    <w:p w14:paraId="6FA816A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NITIATING MESSAGE</w:t>
      </w:r>
      <w:r>
        <w:rPr>
          <w:lang w:eastAsia="ja-JP"/>
        </w:rPr>
        <w:tab/>
      </w:r>
      <w:r>
        <w:rPr>
          <w:lang w:eastAsia="ja-JP"/>
        </w:rPr>
        <w:tab/>
        <w:t>NGENBDUResourceCoordinationRequest</w:t>
      </w:r>
    </w:p>
    <w:p w14:paraId="1E7A884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UCCESSFUL OUTCOME</w:t>
      </w:r>
      <w:r>
        <w:rPr>
          <w:lang w:eastAsia="ja-JP"/>
        </w:rPr>
        <w:tab/>
      </w:r>
      <w:r>
        <w:rPr>
          <w:lang w:eastAsia="ja-JP"/>
        </w:rPr>
        <w:tab/>
        <w:t>NGENBDUResourceCoordinationResponse</w:t>
      </w:r>
    </w:p>
    <w:p w14:paraId="5DCB8DE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CEDURE COD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d-NGENBDUResourceCoordination</w:t>
      </w:r>
    </w:p>
    <w:p w14:paraId="6510670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RITICALITY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reject</w:t>
      </w:r>
    </w:p>
    <w:p w14:paraId="414E798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7A97EF2D" w14:textId="77777777" w:rsidR="0052533B" w:rsidRDefault="0052533B" w:rsidP="0052533B">
      <w:pPr>
        <w:pStyle w:val="PL"/>
        <w:rPr>
          <w:lang w:eastAsia="ja-JP"/>
        </w:rPr>
      </w:pPr>
    </w:p>
    <w:p w14:paraId="31BF7CB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privateMessage W1AP-ELEMENTARY-PROCEDURE ::= {</w:t>
      </w:r>
    </w:p>
    <w:p w14:paraId="1A2083E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NITIATING MESSAGE</w:t>
      </w:r>
      <w:r>
        <w:rPr>
          <w:lang w:eastAsia="ja-JP"/>
        </w:rPr>
        <w:tab/>
      </w:r>
      <w:r>
        <w:rPr>
          <w:lang w:eastAsia="ja-JP"/>
        </w:rPr>
        <w:tab/>
        <w:t>PrivateMessage</w:t>
      </w:r>
    </w:p>
    <w:p w14:paraId="6C71CFD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CEDURE COD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d-privateMessage</w:t>
      </w:r>
    </w:p>
    <w:p w14:paraId="653F8CE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RITICALITY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gnore</w:t>
      </w:r>
    </w:p>
    <w:p w14:paraId="520C4D8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3D064FCA" w14:textId="77777777" w:rsidR="0052533B" w:rsidRDefault="0052533B" w:rsidP="0052533B">
      <w:pPr>
        <w:pStyle w:val="PL"/>
        <w:rPr>
          <w:lang w:eastAsia="ja-JP"/>
        </w:rPr>
      </w:pPr>
    </w:p>
    <w:p w14:paraId="362FD0E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paging W1AP-ELEMENTARY-PROCEDURE ::= {</w:t>
      </w:r>
    </w:p>
    <w:p w14:paraId="636CE8B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NITIATING MESSAGE</w:t>
      </w:r>
      <w:r>
        <w:rPr>
          <w:lang w:eastAsia="ja-JP"/>
        </w:rPr>
        <w:tab/>
      </w:r>
      <w:r>
        <w:rPr>
          <w:lang w:eastAsia="ja-JP"/>
        </w:rPr>
        <w:tab/>
        <w:t>Paging</w:t>
      </w:r>
    </w:p>
    <w:p w14:paraId="64283E9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CEDURE COD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d-Paging</w:t>
      </w:r>
    </w:p>
    <w:p w14:paraId="76F63B1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RITICALITY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gnore</w:t>
      </w:r>
    </w:p>
    <w:p w14:paraId="5F44B99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6A90BB88" w14:textId="77777777" w:rsidR="0052533B" w:rsidRDefault="0052533B" w:rsidP="0052533B">
      <w:pPr>
        <w:pStyle w:val="PL"/>
        <w:rPr>
          <w:lang w:eastAsia="ja-JP"/>
        </w:rPr>
      </w:pPr>
    </w:p>
    <w:p w14:paraId="4D773CE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notify W1AP-ELEMENTARY-PROCEDURE ::= {</w:t>
      </w:r>
    </w:p>
    <w:p w14:paraId="7268445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NITIATING MESSAGE</w:t>
      </w:r>
      <w:r>
        <w:rPr>
          <w:lang w:eastAsia="ja-JP"/>
        </w:rPr>
        <w:tab/>
      </w:r>
      <w:r>
        <w:rPr>
          <w:lang w:eastAsia="ja-JP"/>
        </w:rPr>
        <w:tab/>
        <w:t>Notify</w:t>
      </w:r>
    </w:p>
    <w:p w14:paraId="25133A1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CEDURE COD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d-Notify</w:t>
      </w:r>
    </w:p>
    <w:p w14:paraId="6DA9497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RITICALITY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gnore</w:t>
      </w:r>
    </w:p>
    <w:p w14:paraId="12745FC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158A3CF7" w14:textId="77777777" w:rsidR="0052533B" w:rsidRDefault="0052533B" w:rsidP="0052533B">
      <w:pPr>
        <w:pStyle w:val="PL"/>
        <w:rPr>
          <w:lang w:eastAsia="ja-JP"/>
        </w:rPr>
      </w:pPr>
    </w:p>
    <w:p w14:paraId="73519F0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pWSRestartIndication W1AP-ELEMENTARY-PROCEDURE ::= {</w:t>
      </w:r>
    </w:p>
    <w:p w14:paraId="1D4DC9F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NITIATING MESSAGE</w:t>
      </w:r>
      <w:r>
        <w:rPr>
          <w:lang w:eastAsia="ja-JP"/>
        </w:rPr>
        <w:tab/>
      </w:r>
      <w:r>
        <w:rPr>
          <w:lang w:eastAsia="ja-JP"/>
        </w:rPr>
        <w:tab/>
        <w:t>PWSRestartIndication</w:t>
      </w:r>
    </w:p>
    <w:p w14:paraId="4C4927F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CEDURE COD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d-PWSRestartIndication</w:t>
      </w:r>
    </w:p>
    <w:p w14:paraId="2D904EB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RITICALITY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gnore</w:t>
      </w:r>
    </w:p>
    <w:p w14:paraId="142947C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0EB29F91" w14:textId="77777777" w:rsidR="0052533B" w:rsidRDefault="0052533B" w:rsidP="0052533B">
      <w:pPr>
        <w:pStyle w:val="PL"/>
        <w:rPr>
          <w:lang w:eastAsia="ja-JP"/>
        </w:rPr>
      </w:pPr>
    </w:p>
    <w:p w14:paraId="75A0391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pWSFailureIndication W1AP-ELEMENTARY-PROCEDURE ::= {</w:t>
      </w:r>
    </w:p>
    <w:p w14:paraId="1EBB292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NITIATING MESSAGE</w:t>
      </w:r>
      <w:r>
        <w:rPr>
          <w:lang w:eastAsia="ja-JP"/>
        </w:rPr>
        <w:tab/>
      </w:r>
      <w:r>
        <w:rPr>
          <w:lang w:eastAsia="ja-JP"/>
        </w:rPr>
        <w:tab/>
        <w:t>PWSFailureIndication</w:t>
      </w:r>
    </w:p>
    <w:p w14:paraId="0D25C7E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CEDURE COD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d-PWSFailureIndication</w:t>
      </w:r>
    </w:p>
    <w:p w14:paraId="7D72DED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RITICALITY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gnore</w:t>
      </w:r>
    </w:p>
    <w:p w14:paraId="3ADC4DA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309BCE45" w14:textId="77777777" w:rsidR="0052533B" w:rsidRDefault="0052533B" w:rsidP="0052533B">
      <w:pPr>
        <w:pStyle w:val="PL"/>
        <w:rPr>
          <w:lang w:eastAsia="ja-JP"/>
        </w:rPr>
      </w:pPr>
    </w:p>
    <w:p w14:paraId="6444F54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ngeNBDUStatusIndication </w:t>
      </w:r>
      <w:r>
        <w:rPr>
          <w:lang w:eastAsia="ja-JP"/>
        </w:rPr>
        <w:tab/>
        <w:t>W1AP-ELEMENTARY-PROCEDURE ::= {</w:t>
      </w:r>
    </w:p>
    <w:p w14:paraId="4483425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NITIATING MESSAGE</w:t>
      </w:r>
      <w:r>
        <w:rPr>
          <w:lang w:eastAsia="ja-JP"/>
        </w:rPr>
        <w:tab/>
      </w:r>
      <w:r>
        <w:rPr>
          <w:lang w:eastAsia="ja-JP"/>
        </w:rPr>
        <w:tab/>
        <w:t>NGENBDUStatusIndication</w:t>
      </w:r>
    </w:p>
    <w:p w14:paraId="7A950CB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CEDURE COD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d-NGENBDUStatusIndication</w:t>
      </w:r>
    </w:p>
    <w:p w14:paraId="4315FE7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RITICALITY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gnore</w:t>
      </w:r>
    </w:p>
    <w:p w14:paraId="3DD0967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06292EA6" w14:textId="77777777" w:rsidR="0052533B" w:rsidRDefault="0052533B" w:rsidP="0052533B">
      <w:pPr>
        <w:pStyle w:val="PL"/>
        <w:rPr>
          <w:lang w:eastAsia="ja-JP"/>
        </w:rPr>
      </w:pPr>
    </w:p>
    <w:p w14:paraId="74EF3A7E" w14:textId="77777777" w:rsidR="0052533B" w:rsidRDefault="0052533B" w:rsidP="0052533B">
      <w:pPr>
        <w:pStyle w:val="PL"/>
        <w:rPr>
          <w:lang w:eastAsia="ja-JP"/>
        </w:rPr>
      </w:pPr>
    </w:p>
    <w:p w14:paraId="18A3E9B7" w14:textId="77777777" w:rsidR="0052533B" w:rsidRDefault="0052533B" w:rsidP="0052533B">
      <w:pPr>
        <w:pStyle w:val="PL"/>
        <w:rPr>
          <w:lang w:eastAsia="ja-JP"/>
        </w:rPr>
      </w:pPr>
    </w:p>
    <w:p w14:paraId="6349C15C" w14:textId="77777777" w:rsidR="0052533B" w:rsidRDefault="0052533B" w:rsidP="0052533B">
      <w:pPr>
        <w:pStyle w:val="PL"/>
        <w:rPr>
          <w:lang w:eastAsia="ja-JP"/>
        </w:rPr>
      </w:pPr>
    </w:p>
    <w:p w14:paraId="1F8BC2E3" w14:textId="77777777" w:rsidR="0052533B" w:rsidRDefault="0052533B" w:rsidP="0052533B">
      <w:pPr>
        <w:pStyle w:val="PL"/>
        <w:rPr>
          <w:lang w:eastAsia="ja-JP"/>
        </w:rPr>
      </w:pPr>
    </w:p>
    <w:p w14:paraId="4FC0377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END</w:t>
      </w:r>
    </w:p>
    <w:p w14:paraId="1C1D72A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-- ASN1STOP </w:t>
      </w:r>
    </w:p>
    <w:p w14:paraId="30C44C02" w14:textId="77777777" w:rsidR="0052533B" w:rsidRDefault="0052533B" w:rsidP="0052533B">
      <w:pPr>
        <w:pStyle w:val="PL"/>
        <w:rPr>
          <w:lang w:eastAsia="ja-JP"/>
        </w:rPr>
      </w:pPr>
    </w:p>
    <w:p w14:paraId="75A4AC4F" w14:textId="77777777" w:rsidR="0052533B" w:rsidRDefault="0052533B" w:rsidP="0052533B">
      <w:pPr>
        <w:pStyle w:val="3"/>
        <w:rPr>
          <w:lang w:eastAsia="ko-KR"/>
        </w:rPr>
      </w:pPr>
      <w:bookmarkStart w:id="108" w:name="_Toc81230029"/>
      <w:bookmarkStart w:id="109" w:name="_Toc81229655"/>
      <w:r>
        <w:lastRenderedPageBreak/>
        <w:t>9.4.4</w:t>
      </w:r>
      <w:r>
        <w:tab/>
        <w:t>PDU Definitions</w:t>
      </w:r>
      <w:bookmarkEnd w:id="108"/>
      <w:bookmarkEnd w:id="109"/>
    </w:p>
    <w:p w14:paraId="49734CC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-- ASN1START </w:t>
      </w:r>
    </w:p>
    <w:p w14:paraId="6754844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3063241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666C0B6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PDU definitions for W1AP.</w:t>
      </w:r>
    </w:p>
    <w:p w14:paraId="59FD423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63E2C1E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0D35870C" w14:textId="77777777" w:rsidR="0052533B" w:rsidRDefault="0052533B" w:rsidP="0052533B">
      <w:pPr>
        <w:pStyle w:val="PL"/>
        <w:rPr>
          <w:lang w:eastAsia="ja-JP"/>
        </w:rPr>
      </w:pPr>
    </w:p>
    <w:p w14:paraId="598A9FD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W1AP-PDU-Contents { </w:t>
      </w:r>
    </w:p>
    <w:p w14:paraId="3621E13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itu-t (0) identified-organization (4) etsi (0) mobileDomain (0) </w:t>
      </w:r>
    </w:p>
    <w:p w14:paraId="4CC95E4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ngran-access (22) modules (3) w1ap (3) version1 (1) w1ap-PDU-Contents (1) }</w:t>
      </w:r>
    </w:p>
    <w:p w14:paraId="6432DA8D" w14:textId="77777777" w:rsidR="0052533B" w:rsidRDefault="0052533B" w:rsidP="0052533B">
      <w:pPr>
        <w:pStyle w:val="PL"/>
        <w:rPr>
          <w:lang w:eastAsia="ja-JP"/>
        </w:rPr>
      </w:pPr>
    </w:p>
    <w:p w14:paraId="0DF750B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DEFINITIONS AUTOMATIC TAGS ::= </w:t>
      </w:r>
    </w:p>
    <w:p w14:paraId="63E0D2EC" w14:textId="77777777" w:rsidR="0052533B" w:rsidRDefault="0052533B" w:rsidP="0052533B">
      <w:pPr>
        <w:pStyle w:val="PL"/>
        <w:rPr>
          <w:lang w:eastAsia="ja-JP"/>
        </w:rPr>
      </w:pPr>
    </w:p>
    <w:p w14:paraId="4308A26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BEGIN</w:t>
      </w:r>
    </w:p>
    <w:p w14:paraId="3D4ABD6E" w14:textId="77777777" w:rsidR="0052533B" w:rsidRDefault="0052533B" w:rsidP="0052533B">
      <w:pPr>
        <w:pStyle w:val="PL"/>
        <w:rPr>
          <w:lang w:eastAsia="ja-JP"/>
        </w:rPr>
      </w:pPr>
    </w:p>
    <w:p w14:paraId="7751FC6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1F4CD44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6178B87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IE parameter types from other modules.</w:t>
      </w:r>
    </w:p>
    <w:p w14:paraId="6F4A16D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085BB70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4189A844" w14:textId="77777777" w:rsidR="0052533B" w:rsidRDefault="0052533B" w:rsidP="0052533B">
      <w:pPr>
        <w:pStyle w:val="PL"/>
        <w:rPr>
          <w:lang w:eastAsia="ja-JP"/>
        </w:rPr>
      </w:pPr>
    </w:p>
    <w:p w14:paraId="590903E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MPORTS</w:t>
      </w:r>
    </w:p>
    <w:p w14:paraId="49E8A96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andidate-SpCell-Item,</w:t>
      </w:r>
    </w:p>
    <w:p w14:paraId="7DB7125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ause,</w:t>
      </w:r>
    </w:p>
    <w:p w14:paraId="734718C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ells-Failed-to-be-Activated-List-Item,</w:t>
      </w:r>
    </w:p>
    <w:p w14:paraId="098E524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ells-Status-Item,</w:t>
      </w:r>
    </w:p>
    <w:p w14:paraId="33F81CE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ells-to-be-Activated-List-Item,</w:t>
      </w:r>
    </w:p>
    <w:p w14:paraId="5078B37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 xml:space="preserve">Cells-to-be-Deactivated-List-Item, </w:t>
      </w:r>
    </w:p>
    <w:p w14:paraId="418999E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-RNTI,</w:t>
      </w:r>
    </w:p>
    <w:p w14:paraId="56E1D2D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riticalityDiagnostics,</w:t>
      </w:r>
    </w:p>
    <w:p w14:paraId="3062441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 xml:space="preserve">CUtoDURRCInformation, </w:t>
      </w:r>
    </w:p>
    <w:p w14:paraId="44DC0DB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DRB-Activity-Item,</w:t>
      </w:r>
    </w:p>
    <w:p w14:paraId="4906DEA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DRBID,</w:t>
      </w:r>
    </w:p>
    <w:p w14:paraId="279876D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DRBs-FailedToBeModified-Item,</w:t>
      </w:r>
    </w:p>
    <w:p w14:paraId="1F1435E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DRBs-FailedToBeSetup-Item,</w:t>
      </w:r>
    </w:p>
    <w:p w14:paraId="6565AFC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DRBs-FailedToBeSetupMod-Item,</w:t>
      </w:r>
    </w:p>
    <w:p w14:paraId="0915F1C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DRB-Notify-Item,</w:t>
      </w:r>
    </w:p>
    <w:p w14:paraId="29E898B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DRBs-ModifiedConf-Item,</w:t>
      </w:r>
    </w:p>
    <w:p w14:paraId="5B3753E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DRBs-Modified-Item,</w:t>
      </w:r>
    </w:p>
    <w:p w14:paraId="749AEAA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DRBs-Required-ToBeModified-Item,</w:t>
      </w:r>
    </w:p>
    <w:p w14:paraId="7629272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DRBs-Required-ToBeReleased-Item,</w:t>
      </w:r>
    </w:p>
    <w:p w14:paraId="23CF708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DRBs-Setup-Item,</w:t>
      </w:r>
    </w:p>
    <w:p w14:paraId="681C22B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DRBs-SetupMod-Item,</w:t>
      </w:r>
    </w:p>
    <w:p w14:paraId="1A6D7BA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DRBs-ToBeModified-Item,</w:t>
      </w:r>
    </w:p>
    <w:p w14:paraId="752CE0E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DRBs-ToBeReleased-Item,</w:t>
      </w:r>
    </w:p>
    <w:p w14:paraId="55BDAD3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DRBs-ToBeSetup-Item,</w:t>
      </w:r>
    </w:p>
    <w:p w14:paraId="68AB6EB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DRBs-ToBeSetupMod-Item,</w:t>
      </w:r>
    </w:p>
    <w:p w14:paraId="13C2A0B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DRXCycle,</w:t>
      </w:r>
    </w:p>
    <w:p w14:paraId="2C9B941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DUtoCURRCInformation,</w:t>
      </w:r>
    </w:p>
    <w:p w14:paraId="678C545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EUTRANQoS,</w:t>
      </w:r>
    </w:p>
    <w:p w14:paraId="0D8CC40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lastRenderedPageBreak/>
        <w:tab/>
        <w:t>NGENB-CU-UE-W1AP-ID,</w:t>
      </w:r>
    </w:p>
    <w:p w14:paraId="6C4A323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NGENB-DU-UE-W1AP-ID,</w:t>
      </w:r>
    </w:p>
    <w:p w14:paraId="7576303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NGENB-DU-ID,</w:t>
      </w:r>
    </w:p>
    <w:p w14:paraId="52258B8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NGENB-DU-Served-Cells-Item,</w:t>
      </w:r>
    </w:p>
    <w:p w14:paraId="056654C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 xml:space="preserve">NGENB-DU-System-Information, </w:t>
      </w:r>
    </w:p>
    <w:p w14:paraId="41CFC3A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nactivityMonitoringRequest,</w:t>
      </w:r>
    </w:p>
    <w:p w14:paraId="5A923B6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nactivityMonitoringResponse,</w:t>
      </w:r>
    </w:p>
    <w:p w14:paraId="36FCE44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NotificationControl,</w:t>
      </w:r>
    </w:p>
    <w:p w14:paraId="1ECE9B8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EUTRANCGI,</w:t>
      </w:r>
    </w:p>
    <w:p w14:paraId="7730C60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EUTRANPCI,</w:t>
      </w:r>
    </w:p>
    <w:p w14:paraId="2529174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otential-SpCell-Item,</w:t>
      </w:r>
    </w:p>
    <w:p w14:paraId="346E4BC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RAT-FrequencyPriorityInformation,</w:t>
      </w:r>
    </w:p>
    <w:p w14:paraId="065D83A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ResourceCoordinationTransferContainer,</w:t>
      </w:r>
    </w:p>
    <w:p w14:paraId="4C909B9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RRCContainer,</w:t>
      </w:r>
    </w:p>
    <w:p w14:paraId="62AF099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RRCReconfigurationCompleteIndicator,</w:t>
      </w:r>
    </w:p>
    <w:p w14:paraId="700EBB3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CellIndex,</w:t>
      </w:r>
    </w:p>
    <w:p w14:paraId="003222E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Cell-ToBeRemoved-Item,</w:t>
      </w:r>
    </w:p>
    <w:p w14:paraId="1E70ADD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Cell-ToBeSetup-Item,</w:t>
      </w:r>
    </w:p>
    <w:p w14:paraId="63C9C90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Cell-ToBeSetupMod-Item,</w:t>
      </w:r>
    </w:p>
    <w:p w14:paraId="4F31008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Cell-FailedtoSetup-Item,</w:t>
      </w:r>
    </w:p>
    <w:p w14:paraId="25EF359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 xml:space="preserve">SCell-FailedtoSetupMod-Item, </w:t>
      </w:r>
    </w:p>
    <w:p w14:paraId="64E7617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ervCellIndex,</w:t>
      </w:r>
    </w:p>
    <w:p w14:paraId="1B93890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erved-Cell-Information,</w:t>
      </w:r>
    </w:p>
    <w:p w14:paraId="05FD514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erved-Cells-To-Add-Item,</w:t>
      </w:r>
    </w:p>
    <w:p w14:paraId="6223C1F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erved-Cells-To-Delete-Item,</w:t>
      </w:r>
    </w:p>
    <w:p w14:paraId="10D440C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erved-Cells-To-Modify-Item,</w:t>
      </w:r>
    </w:p>
    <w:p w14:paraId="39C4C57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RBID,</w:t>
      </w:r>
    </w:p>
    <w:p w14:paraId="4CD742A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RBs-FailedToBeSetup-Item,</w:t>
      </w:r>
    </w:p>
    <w:p w14:paraId="7925399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RBs-FailedToBeSetupMod-Item,</w:t>
      </w:r>
    </w:p>
    <w:p w14:paraId="241F3AC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RBs-Required-ToBeReleased-Item,</w:t>
      </w:r>
    </w:p>
    <w:p w14:paraId="5D1EFE4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RBs-ToBeReleased-Item,</w:t>
      </w:r>
    </w:p>
    <w:p w14:paraId="090D815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RBs-ToBeSetup-Item,</w:t>
      </w:r>
    </w:p>
    <w:p w14:paraId="662701F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RBs-ToBeSetupMod-Item,</w:t>
      </w:r>
    </w:p>
    <w:p w14:paraId="0183AFD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RBs-Modified-Item,</w:t>
      </w:r>
    </w:p>
    <w:p w14:paraId="33FD5A5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RBs-Setup-Item,</w:t>
      </w:r>
    </w:p>
    <w:p w14:paraId="197EAA6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RBs-SetupMod-Item,</w:t>
      </w:r>
    </w:p>
    <w:p w14:paraId="2B5BC94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TransactionID,</w:t>
      </w:r>
    </w:p>
    <w:p w14:paraId="7B45B68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TransmissionActionIndicator,</w:t>
      </w:r>
    </w:p>
    <w:p w14:paraId="3C77E8F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DUtoCURRCContainer,</w:t>
      </w:r>
    </w:p>
    <w:p w14:paraId="5F31297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 xml:space="preserve">PagingCell-Item, </w:t>
      </w:r>
    </w:p>
    <w:p w14:paraId="7C109CF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UEIdentityIndexValue,</w:t>
      </w:r>
    </w:p>
    <w:p w14:paraId="246358D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UE-associatedLogicalW1-ConnectionItem,</w:t>
      </w:r>
    </w:p>
    <w:p w14:paraId="1253521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agingDRX,</w:t>
      </w:r>
    </w:p>
    <w:p w14:paraId="218057F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agingIdentity,</w:t>
      </w:r>
    </w:p>
    <w:p w14:paraId="53BAF632" w14:textId="77777777" w:rsidR="0052533B" w:rsidRDefault="0052533B" w:rsidP="0052533B">
      <w:pPr>
        <w:pStyle w:val="PL"/>
        <w:rPr>
          <w:lang w:eastAsia="ja-JP"/>
        </w:rPr>
      </w:pPr>
      <w:r>
        <w:rPr>
          <w:snapToGrid w:val="0"/>
          <w:lang w:eastAsia="zh-CN"/>
        </w:rPr>
        <w:tab/>
        <w:t>PagingOrigin,</w:t>
      </w:r>
    </w:p>
    <w:p w14:paraId="4683ABB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WSSystemInformation,</w:t>
      </w:r>
    </w:p>
    <w:p w14:paraId="446047C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Broadcast-To-Be-Cancelled-Item,</w:t>
      </w:r>
    </w:p>
    <w:p w14:paraId="3CAD85A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ells-Broadcast-Cancelled-Item,</w:t>
      </w:r>
    </w:p>
    <w:p w14:paraId="67ECA5D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E-UTRAN-CGI-List-For-Restart-Item,</w:t>
      </w:r>
    </w:p>
    <w:p w14:paraId="7CA30AF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WS-Failed-E-UTRAN-CGI-Item,</w:t>
      </w:r>
    </w:p>
    <w:p w14:paraId="15E861C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RepetitionPeriod,</w:t>
      </w:r>
    </w:p>
    <w:p w14:paraId="0EFAC94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NumberofBroadcastRequest,</w:t>
      </w:r>
    </w:p>
    <w:p w14:paraId="4607BFE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ells-To-Be-Broadcast-Item,</w:t>
      </w:r>
    </w:p>
    <w:p w14:paraId="325982A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lastRenderedPageBreak/>
        <w:tab/>
        <w:t>Cells-Broadcast-Completed-Item,</w:t>
      </w:r>
    </w:p>
    <w:p w14:paraId="2EF5AE3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ancel-all-Warning-Messages-Indicator,</w:t>
      </w:r>
    </w:p>
    <w:p w14:paraId="222A19C7" w14:textId="77777777" w:rsidR="0052533B" w:rsidRDefault="0052533B" w:rsidP="0052533B">
      <w:pPr>
        <w:pStyle w:val="PL"/>
        <w:rPr>
          <w:lang w:eastAsia="ja-JP"/>
        </w:rPr>
      </w:pPr>
      <w:r>
        <w:rPr>
          <w:noProof w:val="0"/>
          <w:snapToGrid w:val="0"/>
        </w:rPr>
        <w:tab/>
        <w:t>NotificationInformation,</w:t>
      </w:r>
    </w:p>
    <w:p w14:paraId="442BA2F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EUTRA-NR-CellResourceCoordinationReq-Container,</w:t>
      </w:r>
    </w:p>
    <w:p w14:paraId="59169B2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EUTRA-NR-CellResourceCoordinationReqAck-Container,</w:t>
      </w:r>
    </w:p>
    <w:p w14:paraId="534A98A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RequestType,</w:t>
      </w:r>
    </w:p>
    <w:p w14:paraId="6FCE4F8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LMN-Identity,</w:t>
      </w:r>
    </w:p>
    <w:p w14:paraId="58CE9FC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BitRate,</w:t>
      </w:r>
    </w:p>
    <w:p w14:paraId="09D3663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NGENBDUOverloadInformation,</w:t>
      </w:r>
    </w:p>
    <w:p w14:paraId="0E04065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ResourceCoordinationTransferInformation,</w:t>
      </w:r>
    </w:p>
    <w:p w14:paraId="4B734B2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gnoreResourceCoordinationRequestContainer</w:t>
      </w:r>
      <w:r>
        <w:rPr>
          <w:snapToGrid w:val="0"/>
          <w:lang w:eastAsia="zh-CN"/>
        </w:rPr>
        <w:t>,</w:t>
      </w:r>
    </w:p>
    <w:p w14:paraId="21182A49" w14:textId="77777777" w:rsidR="0052533B" w:rsidRDefault="0052533B" w:rsidP="0052533B">
      <w:pPr>
        <w:pStyle w:val="PL"/>
        <w:rPr>
          <w:lang w:eastAsia="ja-JP"/>
        </w:rPr>
      </w:pPr>
      <w:r>
        <w:rPr>
          <w:snapToGrid w:val="0"/>
          <w:lang w:eastAsia="zh-CN"/>
        </w:rPr>
        <w:tab/>
        <w:t>SCGIndicator</w:t>
      </w:r>
    </w:p>
    <w:p w14:paraId="371AEEB0" w14:textId="77777777" w:rsidR="0052533B" w:rsidRDefault="0052533B" w:rsidP="0052533B">
      <w:pPr>
        <w:pStyle w:val="PL"/>
        <w:rPr>
          <w:lang w:eastAsia="ja-JP"/>
        </w:rPr>
      </w:pPr>
    </w:p>
    <w:p w14:paraId="1F43AA4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FROM W1AP-IEs</w:t>
      </w:r>
    </w:p>
    <w:p w14:paraId="01E96069" w14:textId="77777777" w:rsidR="0052533B" w:rsidRDefault="0052533B" w:rsidP="0052533B">
      <w:pPr>
        <w:pStyle w:val="PL"/>
        <w:rPr>
          <w:lang w:eastAsia="ja-JP"/>
        </w:rPr>
      </w:pPr>
    </w:p>
    <w:p w14:paraId="7124491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ivateIE-Container{},</w:t>
      </w:r>
    </w:p>
    <w:p w14:paraId="181543B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tocolExtensionContainer{},</w:t>
      </w:r>
    </w:p>
    <w:p w14:paraId="02D28E3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tocolIE-Container{},</w:t>
      </w:r>
    </w:p>
    <w:p w14:paraId="62A7385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tocolIE-ContainerPair{},</w:t>
      </w:r>
    </w:p>
    <w:p w14:paraId="442A13D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tocolIE-SingleContainer{},</w:t>
      </w:r>
    </w:p>
    <w:p w14:paraId="1D47F79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W1AP-PRIVATE-IES,</w:t>
      </w:r>
    </w:p>
    <w:p w14:paraId="6CF26FE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W1AP-PROTOCOL-EXTENSION,</w:t>
      </w:r>
    </w:p>
    <w:p w14:paraId="2BBC3AD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W1AP-PROTOCOL-IES,</w:t>
      </w:r>
    </w:p>
    <w:p w14:paraId="6F2A84C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W1AP-PROTOCOL-IES-PAIR</w:t>
      </w:r>
    </w:p>
    <w:p w14:paraId="4D33A57F" w14:textId="77777777" w:rsidR="0052533B" w:rsidRDefault="0052533B" w:rsidP="0052533B">
      <w:pPr>
        <w:pStyle w:val="PL"/>
        <w:rPr>
          <w:lang w:eastAsia="ja-JP"/>
        </w:rPr>
      </w:pPr>
    </w:p>
    <w:p w14:paraId="5160DAC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FROM W1AP-Containers</w:t>
      </w:r>
    </w:p>
    <w:p w14:paraId="0BB5850C" w14:textId="77777777" w:rsidR="0052533B" w:rsidRDefault="0052533B" w:rsidP="0052533B">
      <w:pPr>
        <w:pStyle w:val="PL"/>
        <w:rPr>
          <w:lang w:eastAsia="ja-JP"/>
        </w:rPr>
      </w:pPr>
    </w:p>
    <w:p w14:paraId="4DBDC9C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Candidate-SpCell-List,</w:t>
      </w:r>
    </w:p>
    <w:p w14:paraId="04F33F9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Cause,</w:t>
      </w:r>
    </w:p>
    <w:p w14:paraId="02DAA12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Cancel-all-Warning-Messages-Indicator,</w:t>
      </w:r>
    </w:p>
    <w:p w14:paraId="18660CB9" w14:textId="77777777" w:rsidR="0052533B" w:rsidRDefault="0052533B" w:rsidP="0052533B">
      <w:pPr>
        <w:pStyle w:val="PL"/>
        <w:rPr>
          <w:lang w:eastAsia="ja-JP"/>
        </w:rPr>
      </w:pPr>
      <w:r>
        <w:tab/>
        <w:t>id-NotificationInformation,</w:t>
      </w:r>
    </w:p>
    <w:p w14:paraId="1E02D2B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Cells-Failed-to-be-Activated-List,</w:t>
      </w:r>
    </w:p>
    <w:p w14:paraId="6D5AF8E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Cells-Status-List,</w:t>
      </w:r>
    </w:p>
    <w:p w14:paraId="560C36E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Cells-to-be-Activated-List,</w:t>
      </w:r>
    </w:p>
    <w:p w14:paraId="2DA3D6C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Cells-to-be-Deactivated-List,</w:t>
      </w:r>
    </w:p>
    <w:p w14:paraId="0173380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ConfirmedUEID,</w:t>
      </w:r>
    </w:p>
    <w:p w14:paraId="3C38628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C-RNTI,</w:t>
      </w:r>
    </w:p>
    <w:p w14:paraId="5A2942B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CUtoDURRCInformation,</w:t>
      </w:r>
    </w:p>
    <w:p w14:paraId="7BF1521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CriticalityDiagnostics,</w:t>
      </w:r>
    </w:p>
    <w:p w14:paraId="73E69CC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DRB-Activity-List,</w:t>
      </w:r>
    </w:p>
    <w:p w14:paraId="711A9F6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DRBs-FailedToBeModified-List,</w:t>
      </w:r>
    </w:p>
    <w:p w14:paraId="2562AD3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DRBs-FailedToBeSetup-List,</w:t>
      </w:r>
    </w:p>
    <w:p w14:paraId="559B7BE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DRBs-FailedToBeSetupMod-List,</w:t>
      </w:r>
    </w:p>
    <w:p w14:paraId="48EE43B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DRBs-ModifiedConf-List,</w:t>
      </w:r>
    </w:p>
    <w:p w14:paraId="77A8665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DRBs-Modified-List,</w:t>
      </w:r>
    </w:p>
    <w:p w14:paraId="126A436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DRB-Notify-List,</w:t>
      </w:r>
    </w:p>
    <w:p w14:paraId="11A8008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DRBs-Required-ToBeModified-List,</w:t>
      </w:r>
    </w:p>
    <w:p w14:paraId="7528695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DRBs-Required-ToBeReleased-List,</w:t>
      </w:r>
    </w:p>
    <w:p w14:paraId="2A5F3BC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DRBs-Setup-List,</w:t>
      </w:r>
    </w:p>
    <w:p w14:paraId="2285FCA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DRBs-SetupMod-List,</w:t>
      </w:r>
    </w:p>
    <w:p w14:paraId="093AF3C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DRBs-ToBeModified-List,</w:t>
      </w:r>
    </w:p>
    <w:p w14:paraId="35A5FF7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DRBs-ToBeReleased-List,</w:t>
      </w:r>
    </w:p>
    <w:p w14:paraId="3C46559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DRBs-ToBeSetup-List,</w:t>
      </w:r>
    </w:p>
    <w:p w14:paraId="714E682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lastRenderedPageBreak/>
        <w:tab/>
        <w:t>id-DRBs-ToBeSetupMod-List,</w:t>
      </w:r>
    </w:p>
    <w:p w14:paraId="67FDB7D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DRXCycle,</w:t>
      </w:r>
    </w:p>
    <w:p w14:paraId="0B839F7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DUtoCURRCInformation,</w:t>
      </w:r>
    </w:p>
    <w:p w14:paraId="538A17B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ngeNB-CU-UE-W1AP-ID,</w:t>
      </w:r>
    </w:p>
    <w:p w14:paraId="73BD704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ngeNB-DU-UE-W1AP-ID,</w:t>
      </w:r>
    </w:p>
    <w:p w14:paraId="4588F34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ngeNB-DU-ID,</w:t>
      </w:r>
    </w:p>
    <w:p w14:paraId="31E9364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ngeNB-DU-Served-Cells-List,</w:t>
      </w:r>
    </w:p>
    <w:p w14:paraId="5AD3C23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InactivityMonitoringRequest,</w:t>
      </w:r>
    </w:p>
    <w:p w14:paraId="08CFA1D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InactivityMonitoringResponse,</w:t>
      </w:r>
    </w:p>
    <w:p w14:paraId="207F618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oldngeNB-DU-UE-W1AP-ID,</w:t>
      </w:r>
    </w:p>
    <w:p w14:paraId="51CC93D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Potential-SpCell-List,</w:t>
      </w:r>
    </w:p>
    <w:p w14:paraId="305164B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RAT-FrequencyPriorityInformation,</w:t>
      </w:r>
    </w:p>
    <w:p w14:paraId="3D92B69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ResetType,</w:t>
      </w:r>
    </w:p>
    <w:p w14:paraId="4073E2C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ResourceCoordinationTransferContainer,</w:t>
      </w:r>
    </w:p>
    <w:p w14:paraId="38D0966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RRCContainer,</w:t>
      </w:r>
    </w:p>
    <w:p w14:paraId="3527F08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RRCReconfigurationCompleteIndicator,</w:t>
      </w:r>
    </w:p>
    <w:p w14:paraId="58421F9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SCell-FailedtoSetup-List,</w:t>
      </w:r>
    </w:p>
    <w:p w14:paraId="7BC39DF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SCell-FailedtoSetupMod-List,</w:t>
      </w:r>
    </w:p>
    <w:p w14:paraId="1A8F844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SCell-ToBeRemoved-List,</w:t>
      </w:r>
    </w:p>
    <w:p w14:paraId="0ED1EA7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SCell-ToBeSetup-List,</w:t>
      </w:r>
    </w:p>
    <w:p w14:paraId="261C8ED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SCell-ToBeSetupMod-List,</w:t>
      </w:r>
    </w:p>
    <w:p w14:paraId="30A02C5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Served-Cells-To-Add-List,</w:t>
      </w:r>
    </w:p>
    <w:p w14:paraId="0BD0D5F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Served-Cells-To-Delete-List,</w:t>
      </w:r>
    </w:p>
    <w:p w14:paraId="65AD944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Served-Cells-To-Modify-List,</w:t>
      </w:r>
    </w:p>
    <w:p w14:paraId="4F1EA4C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ServCellIndex,</w:t>
      </w:r>
    </w:p>
    <w:p w14:paraId="65A3AA6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SpCell-ID,</w:t>
      </w:r>
    </w:p>
    <w:p w14:paraId="52CDEC6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SRBID,</w:t>
      </w:r>
    </w:p>
    <w:p w14:paraId="40F3900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SRBs-FailedToBeSetup-List,</w:t>
      </w:r>
    </w:p>
    <w:p w14:paraId="5AE9172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SRBs-FailedToBeSetupMod-List,</w:t>
      </w:r>
    </w:p>
    <w:p w14:paraId="3B29753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SRBs-Required-ToBeReleased-List,</w:t>
      </w:r>
    </w:p>
    <w:p w14:paraId="40821D6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 xml:space="preserve">id-SRBs-ToBeReleased-List, </w:t>
      </w:r>
    </w:p>
    <w:p w14:paraId="5AAF36F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SRBs-ToBeSetup-List,</w:t>
      </w:r>
    </w:p>
    <w:p w14:paraId="0EDC51D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SRBs-ToBeSetupMod-List,</w:t>
      </w:r>
    </w:p>
    <w:p w14:paraId="353C49B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SRBs-Modified-List,</w:t>
      </w:r>
    </w:p>
    <w:p w14:paraId="64E5F76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SRBs-Setup-List,</w:t>
      </w:r>
    </w:p>
    <w:p w14:paraId="6551348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SRBs-SetupMod-List,</w:t>
      </w:r>
    </w:p>
    <w:p w14:paraId="7758565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TransactionID,</w:t>
      </w:r>
    </w:p>
    <w:p w14:paraId="12F6004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TransmissionActionIndicator,</w:t>
      </w:r>
    </w:p>
    <w:p w14:paraId="0275A38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UE-associatedLogicalW1-ConnectionListResAck,</w:t>
      </w:r>
    </w:p>
    <w:p w14:paraId="7610001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DUtoCURRCContainer,</w:t>
      </w:r>
    </w:p>
    <w:p w14:paraId="5EE017B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EUTRANCGI,</w:t>
      </w:r>
    </w:p>
    <w:p w14:paraId="55FBDD5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PagingCell-List,</w:t>
      </w:r>
    </w:p>
    <w:p w14:paraId="3A6836F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PagingDRX,</w:t>
      </w:r>
    </w:p>
    <w:p w14:paraId="4B11771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UEIdentityIndexValue,</w:t>
      </w:r>
    </w:p>
    <w:p w14:paraId="7811E97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PagingIdentity,</w:t>
      </w:r>
    </w:p>
    <w:p w14:paraId="62368B11" w14:textId="77777777" w:rsidR="0052533B" w:rsidRDefault="0052533B" w:rsidP="0052533B">
      <w:pPr>
        <w:pStyle w:val="PL"/>
        <w:rPr>
          <w:lang w:eastAsia="ja-JP"/>
        </w:rPr>
      </w:pPr>
      <w:r>
        <w:rPr>
          <w:snapToGrid w:val="0"/>
          <w:lang w:eastAsia="zh-CN"/>
        </w:rPr>
        <w:tab/>
        <w:t>id-PagingOrigin,</w:t>
      </w:r>
    </w:p>
    <w:p w14:paraId="6181E95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PWSSystemInformation,</w:t>
      </w:r>
    </w:p>
    <w:p w14:paraId="4FE254A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RepetitionPeriod,</w:t>
      </w:r>
    </w:p>
    <w:p w14:paraId="38D54EA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NumberofBroadcastRequest,</w:t>
      </w:r>
    </w:p>
    <w:p w14:paraId="6A38007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Cells-To-Be-Broadcast-List,</w:t>
      </w:r>
    </w:p>
    <w:p w14:paraId="0175AE5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Cells-Broadcast-Completed-List,</w:t>
      </w:r>
    </w:p>
    <w:p w14:paraId="1AAF124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Broadcast-To-Be-Cancelled-List,</w:t>
      </w:r>
    </w:p>
    <w:p w14:paraId="495D2E9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Cells-Broadcast-Cancelled-List,</w:t>
      </w:r>
    </w:p>
    <w:p w14:paraId="16D16BC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lastRenderedPageBreak/>
        <w:tab/>
        <w:t>id-E-UTRAN-CGI-List-For-Restart-List,</w:t>
      </w:r>
    </w:p>
    <w:p w14:paraId="7B20785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PWS-Failed-E-UTRAN-CGI-List,</w:t>
      </w:r>
    </w:p>
    <w:p w14:paraId="27B4E97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EUTRA-NR-CellResourceCoordinationReq-Container,</w:t>
      </w:r>
    </w:p>
    <w:p w14:paraId="626E121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EUTRA-NR-CellResourceCoordinationReqAck-Container,</w:t>
      </w:r>
    </w:p>
    <w:p w14:paraId="33B8C03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RequestType,</w:t>
      </w:r>
    </w:p>
    <w:p w14:paraId="51B3D3B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ServingPLMN,</w:t>
      </w:r>
    </w:p>
    <w:p w14:paraId="7ACE722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NGENB-DU-UE-AMBR-UL,</w:t>
      </w:r>
    </w:p>
    <w:p w14:paraId="5CFEAF2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NGENBDUOverloadInformation,</w:t>
      </w:r>
    </w:p>
    <w:p w14:paraId="3192CC7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ResourceCoordinationTransferInformation,</w:t>
      </w:r>
    </w:p>
    <w:p w14:paraId="67BB459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-IgnoreResourceCoordinationRequestContainer,</w:t>
      </w:r>
    </w:p>
    <w:p w14:paraId="16690FC4" w14:textId="77777777" w:rsidR="0052533B" w:rsidRDefault="0052533B" w:rsidP="0052533B">
      <w:pPr>
        <w:pStyle w:val="PL"/>
        <w:rPr>
          <w:lang w:eastAsia="ko-KR"/>
        </w:rPr>
      </w:pPr>
      <w:r>
        <w:rPr>
          <w:snapToGrid w:val="0"/>
          <w:lang w:eastAsia="zh-CN"/>
        </w:rPr>
        <w:tab/>
        <w:t>id-SCGIndicator,</w:t>
      </w:r>
    </w:p>
    <w:p w14:paraId="578E933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maxCellinngeNBDU,</w:t>
      </w:r>
    </w:p>
    <w:p w14:paraId="13B37E7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maxnoofCandidateSpCells,</w:t>
      </w:r>
    </w:p>
    <w:p w14:paraId="6807D6B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maxnoofDRBs,</w:t>
      </w:r>
    </w:p>
    <w:p w14:paraId="0FC47CB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maxnoofErrors,</w:t>
      </w:r>
    </w:p>
    <w:p w14:paraId="7FF0B98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maxnoofIndividualW1ConnectionsToReset,</w:t>
      </w:r>
    </w:p>
    <w:p w14:paraId="510ACD2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maxnoofPotentialSpCells,</w:t>
      </w:r>
    </w:p>
    <w:p w14:paraId="266D524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maxnoofSCells,</w:t>
      </w:r>
    </w:p>
    <w:p w14:paraId="4AF9F9A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maxnoofSRBs,</w:t>
      </w:r>
    </w:p>
    <w:p w14:paraId="72EA8A2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maxnoofPagingCells,</w:t>
      </w:r>
    </w:p>
    <w:p w14:paraId="2AC2CCE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maxnoofTNLAssociations,</w:t>
      </w:r>
    </w:p>
    <w:p w14:paraId="0E3B0EB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maxCellineNB,</w:t>
      </w:r>
    </w:p>
    <w:p w14:paraId="0AAF30D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maxnoofUEIDs</w:t>
      </w:r>
    </w:p>
    <w:p w14:paraId="7DF12C5F" w14:textId="77777777" w:rsidR="0052533B" w:rsidRDefault="0052533B" w:rsidP="0052533B">
      <w:pPr>
        <w:pStyle w:val="PL"/>
        <w:rPr>
          <w:lang w:eastAsia="ja-JP"/>
        </w:rPr>
      </w:pPr>
    </w:p>
    <w:p w14:paraId="28404647" w14:textId="77777777" w:rsidR="0052533B" w:rsidRDefault="0052533B" w:rsidP="0052533B">
      <w:pPr>
        <w:pStyle w:val="PL"/>
        <w:rPr>
          <w:lang w:eastAsia="ja-JP"/>
        </w:rPr>
      </w:pPr>
    </w:p>
    <w:p w14:paraId="44D4DEB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FROM W1AP-Constants;</w:t>
      </w:r>
    </w:p>
    <w:p w14:paraId="35720DC5" w14:textId="77777777" w:rsidR="0052533B" w:rsidRDefault="0052533B" w:rsidP="0052533B">
      <w:pPr>
        <w:pStyle w:val="PL"/>
        <w:rPr>
          <w:lang w:eastAsia="ja-JP"/>
        </w:rPr>
      </w:pPr>
    </w:p>
    <w:p w14:paraId="738703DF" w14:textId="77777777" w:rsidR="0052533B" w:rsidRDefault="0052533B" w:rsidP="0052533B">
      <w:pPr>
        <w:pStyle w:val="PL"/>
        <w:rPr>
          <w:lang w:eastAsia="ja-JP"/>
        </w:rPr>
      </w:pPr>
    </w:p>
    <w:p w14:paraId="1DAC82E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7E26287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18EC1E1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RESET ELEMENTARY PROCEDURE</w:t>
      </w:r>
    </w:p>
    <w:p w14:paraId="354A90A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089C10A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663813DC" w14:textId="77777777" w:rsidR="0052533B" w:rsidRDefault="0052533B" w:rsidP="0052533B">
      <w:pPr>
        <w:pStyle w:val="PL"/>
        <w:rPr>
          <w:lang w:eastAsia="ja-JP"/>
        </w:rPr>
      </w:pPr>
    </w:p>
    <w:p w14:paraId="105ED16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209497F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7F96AB0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Reset</w:t>
      </w:r>
    </w:p>
    <w:p w14:paraId="522B421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6094635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37B5119F" w14:textId="77777777" w:rsidR="0052533B" w:rsidRDefault="0052533B" w:rsidP="0052533B">
      <w:pPr>
        <w:pStyle w:val="PL"/>
        <w:rPr>
          <w:lang w:eastAsia="ja-JP"/>
        </w:rPr>
      </w:pPr>
    </w:p>
    <w:p w14:paraId="3871DFF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Reset ::= SEQUENCE {</w:t>
      </w:r>
    </w:p>
    <w:p w14:paraId="03AB0E4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tocolIE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Container       { {ResetIEs} },</w:t>
      </w:r>
    </w:p>
    <w:p w14:paraId="5450A9E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35935F3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71B84EFD" w14:textId="77777777" w:rsidR="0052533B" w:rsidRDefault="0052533B" w:rsidP="0052533B">
      <w:pPr>
        <w:pStyle w:val="PL"/>
        <w:rPr>
          <w:lang w:eastAsia="ja-JP"/>
        </w:rPr>
      </w:pPr>
    </w:p>
    <w:p w14:paraId="46BB3ED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ResetIEs W1AP-PROTOCOL-IES ::= { </w:t>
      </w:r>
    </w:p>
    <w:p w14:paraId="18668C8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TransactionID</w:t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TransactionID</w:t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|</w:t>
      </w:r>
    </w:p>
    <w:p w14:paraId="312B043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Caus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ignore</w:t>
      </w:r>
      <w:r>
        <w:rPr>
          <w:lang w:eastAsia="ja-JP"/>
        </w:rPr>
        <w:tab/>
        <w:t>TYPE Caus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|</w:t>
      </w:r>
    </w:p>
    <w:p w14:paraId="5A4EA48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ResetType</w:t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ResetTyp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,</w:t>
      </w:r>
    </w:p>
    <w:p w14:paraId="1609A48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0AF8D92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07B09E45" w14:textId="77777777" w:rsidR="0052533B" w:rsidRDefault="0052533B" w:rsidP="0052533B">
      <w:pPr>
        <w:pStyle w:val="PL"/>
        <w:rPr>
          <w:lang w:eastAsia="ja-JP"/>
        </w:rPr>
      </w:pPr>
    </w:p>
    <w:p w14:paraId="1DB4676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ResetType ::= CHOICE {</w:t>
      </w:r>
    </w:p>
    <w:p w14:paraId="2CEFA5F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lastRenderedPageBreak/>
        <w:tab/>
        <w:t>w1-Interfac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ResetAll,</w:t>
      </w:r>
    </w:p>
    <w:p w14:paraId="00BE125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artOfW1-Interfac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 xml:space="preserve">UE-associatedLogicalW1-ConnectionListRes, </w:t>
      </w:r>
    </w:p>
    <w:p w14:paraId="16D2CD9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hoice-extension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SingleContainer { { ResetType-ExtIEs} }</w:t>
      </w:r>
    </w:p>
    <w:p w14:paraId="30257A2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28CC629B" w14:textId="77777777" w:rsidR="0052533B" w:rsidRDefault="0052533B" w:rsidP="0052533B">
      <w:pPr>
        <w:pStyle w:val="PL"/>
        <w:rPr>
          <w:lang w:eastAsia="ja-JP"/>
        </w:rPr>
      </w:pPr>
    </w:p>
    <w:p w14:paraId="43EF9F2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ResetType-ExtIEs W1AP-PROTOCOL-IES ::= {</w:t>
      </w:r>
    </w:p>
    <w:p w14:paraId="5AB8636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6ECA679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65F511C0" w14:textId="77777777" w:rsidR="0052533B" w:rsidRDefault="0052533B" w:rsidP="0052533B">
      <w:pPr>
        <w:pStyle w:val="PL"/>
        <w:rPr>
          <w:lang w:eastAsia="ja-JP"/>
        </w:rPr>
      </w:pPr>
    </w:p>
    <w:p w14:paraId="05B6E35F" w14:textId="77777777" w:rsidR="0052533B" w:rsidRDefault="0052533B" w:rsidP="0052533B">
      <w:pPr>
        <w:pStyle w:val="PL"/>
        <w:rPr>
          <w:lang w:eastAsia="ja-JP"/>
        </w:rPr>
      </w:pPr>
    </w:p>
    <w:p w14:paraId="543D673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ResetAll ::= ENUMERATED {</w:t>
      </w:r>
    </w:p>
    <w:p w14:paraId="52AD693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reset-all,</w:t>
      </w:r>
    </w:p>
    <w:p w14:paraId="61A9703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3C41D72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44E7B45B" w14:textId="77777777" w:rsidR="0052533B" w:rsidRDefault="0052533B" w:rsidP="0052533B">
      <w:pPr>
        <w:pStyle w:val="PL"/>
        <w:rPr>
          <w:lang w:eastAsia="ja-JP"/>
        </w:rPr>
      </w:pPr>
    </w:p>
    <w:p w14:paraId="07FEE1F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UE-associatedLogicalW1-ConnectionListRes ::= SEQUENCE (SIZE(1.. maxnoofIndividualW1ConnectionsToReset)) OF UE-associatedLogicalW1-ConnectionItem </w:t>
      </w:r>
    </w:p>
    <w:p w14:paraId="582EE76A" w14:textId="77777777" w:rsidR="0052533B" w:rsidRDefault="0052533B" w:rsidP="0052533B">
      <w:pPr>
        <w:pStyle w:val="PL"/>
        <w:rPr>
          <w:lang w:eastAsia="ja-JP"/>
        </w:rPr>
      </w:pPr>
    </w:p>
    <w:p w14:paraId="1A70B9EF" w14:textId="77777777" w:rsidR="0052533B" w:rsidRDefault="0052533B" w:rsidP="0052533B">
      <w:pPr>
        <w:pStyle w:val="PL"/>
        <w:rPr>
          <w:lang w:eastAsia="ja-JP"/>
        </w:rPr>
      </w:pPr>
    </w:p>
    <w:p w14:paraId="7199B2E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30723BA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2966BAB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Reset Acknowledge</w:t>
      </w:r>
    </w:p>
    <w:p w14:paraId="651540B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7B61791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656F2671" w14:textId="77777777" w:rsidR="0052533B" w:rsidRDefault="0052533B" w:rsidP="0052533B">
      <w:pPr>
        <w:pStyle w:val="PL"/>
        <w:rPr>
          <w:lang w:eastAsia="ja-JP"/>
        </w:rPr>
      </w:pPr>
    </w:p>
    <w:p w14:paraId="7422BB2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ResetAcknowledge ::= SEQUENCE {</w:t>
      </w:r>
    </w:p>
    <w:p w14:paraId="7372BBE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tocolIE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Container       { {ResetAcknowledgeIEs} },</w:t>
      </w:r>
    </w:p>
    <w:p w14:paraId="139F8D2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6AF5B00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6E6E1D15" w14:textId="77777777" w:rsidR="0052533B" w:rsidRDefault="0052533B" w:rsidP="0052533B">
      <w:pPr>
        <w:pStyle w:val="PL"/>
        <w:rPr>
          <w:lang w:eastAsia="ja-JP"/>
        </w:rPr>
      </w:pPr>
    </w:p>
    <w:p w14:paraId="115E9F4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ResetAcknowledgeIEs W1AP-PROTOCOL-IES ::= {</w:t>
      </w:r>
    </w:p>
    <w:p w14:paraId="76100E0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TransactionID</w:t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TransactionID</w:t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|</w:t>
      </w:r>
    </w:p>
    <w:p w14:paraId="33F708E3" w14:textId="77777777" w:rsidR="001F79A1" w:rsidRDefault="0052533B" w:rsidP="001F79A1">
      <w:pPr>
        <w:pStyle w:val="PL"/>
        <w:rPr>
          <w:rFonts w:eastAsia="宋体"/>
          <w:lang w:val="en-US" w:eastAsia="zh-CN"/>
        </w:rPr>
      </w:pPr>
      <w:r>
        <w:rPr>
          <w:lang w:eastAsia="ja-JP"/>
        </w:rPr>
        <w:tab/>
        <w:t>{ ID id-UE-associatedLogicalW1-ConnectionListResAck</w:t>
      </w:r>
      <w:r>
        <w:rPr>
          <w:lang w:eastAsia="ja-JP"/>
        </w:rPr>
        <w:tab/>
      </w:r>
      <w:r>
        <w:rPr>
          <w:lang w:eastAsia="ja-JP"/>
        </w:rPr>
        <w:tab/>
        <w:t>CRITICALITY ignore</w:t>
      </w:r>
      <w:r>
        <w:rPr>
          <w:lang w:eastAsia="ja-JP"/>
        </w:rPr>
        <w:tab/>
        <w:t>TYPE UE-associatedLogicalW1-ConnectionListResAck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</w:t>
      </w:r>
      <w:r w:rsidR="001F79A1">
        <w:rPr>
          <w:rFonts w:eastAsia="宋体" w:hint="eastAsia"/>
          <w:lang w:val="en-US" w:eastAsia="zh-CN"/>
        </w:rPr>
        <w:t>|</w:t>
      </w:r>
    </w:p>
    <w:p w14:paraId="60F6E9B9" w14:textId="271CB406" w:rsidR="0052533B" w:rsidRDefault="001F79A1" w:rsidP="001F79A1">
      <w:pPr>
        <w:pStyle w:val="PL"/>
        <w:rPr>
          <w:lang w:eastAsia="ja-JP"/>
        </w:rPr>
      </w:pPr>
      <w:r w:rsidRPr="00596EA3">
        <w:rPr>
          <w:lang w:eastAsia="ja-JP"/>
        </w:rPr>
        <w:tab/>
      </w:r>
      <w:r>
        <w:t>{ ID id-CriticalityDiagnostics</w:t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  <w:t>PRESENCE optional</w:t>
      </w:r>
      <w:r>
        <w:tab/>
        <w:t>}</w:t>
      </w:r>
      <w:r w:rsidR="0052533B">
        <w:rPr>
          <w:lang w:eastAsia="ja-JP"/>
        </w:rPr>
        <w:t>,</w:t>
      </w:r>
    </w:p>
    <w:p w14:paraId="7B714D9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44BBD0C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74458AF4" w14:textId="77777777" w:rsidR="0052533B" w:rsidRDefault="0052533B" w:rsidP="0052533B">
      <w:pPr>
        <w:pStyle w:val="PL"/>
        <w:rPr>
          <w:lang w:eastAsia="ja-JP"/>
        </w:rPr>
      </w:pPr>
    </w:p>
    <w:p w14:paraId="2AF0ADF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UE-associatedLogicalW1-ConnectionListResAck ::= SEQUENCE (SIZE(1.. maxnoofIndividualW1ConnectionsToReset)) OF UE-associatedLogicalW1-ConnectionItem</w:t>
      </w:r>
    </w:p>
    <w:p w14:paraId="6E4F02B2" w14:textId="77777777" w:rsidR="0052533B" w:rsidRDefault="0052533B" w:rsidP="0052533B">
      <w:pPr>
        <w:pStyle w:val="PL"/>
        <w:rPr>
          <w:lang w:eastAsia="ja-JP"/>
        </w:rPr>
      </w:pPr>
    </w:p>
    <w:p w14:paraId="68274D5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46CDF09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6592EA3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ERROR INDICATION ELEMENTARY PROCEDURE</w:t>
      </w:r>
    </w:p>
    <w:p w14:paraId="502FAC9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4FFC5B8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1F4FC82C" w14:textId="77777777" w:rsidR="0052533B" w:rsidRDefault="0052533B" w:rsidP="0052533B">
      <w:pPr>
        <w:pStyle w:val="PL"/>
        <w:rPr>
          <w:lang w:eastAsia="ja-JP"/>
        </w:rPr>
      </w:pPr>
    </w:p>
    <w:p w14:paraId="52BF051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0532492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752D06D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Error Indication</w:t>
      </w:r>
    </w:p>
    <w:p w14:paraId="5B6BCC8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51933FD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19044C22" w14:textId="77777777" w:rsidR="0052533B" w:rsidRDefault="0052533B" w:rsidP="0052533B">
      <w:pPr>
        <w:pStyle w:val="PL"/>
        <w:rPr>
          <w:lang w:eastAsia="ja-JP"/>
        </w:rPr>
      </w:pPr>
    </w:p>
    <w:p w14:paraId="54E97CF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ErrorIndication ::= SEQUENCE {</w:t>
      </w:r>
    </w:p>
    <w:p w14:paraId="1C6B9D3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tocolIE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Container       {{ErrorIndicationIEs}},</w:t>
      </w:r>
    </w:p>
    <w:p w14:paraId="677B3B7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lastRenderedPageBreak/>
        <w:tab/>
        <w:t>...</w:t>
      </w:r>
    </w:p>
    <w:p w14:paraId="7DA63BE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6D559CD5" w14:textId="77777777" w:rsidR="0052533B" w:rsidRDefault="0052533B" w:rsidP="0052533B">
      <w:pPr>
        <w:pStyle w:val="PL"/>
        <w:rPr>
          <w:lang w:eastAsia="ja-JP"/>
        </w:rPr>
      </w:pPr>
    </w:p>
    <w:p w14:paraId="086E77F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ErrorIndicationIEs W1AP-PROTOCOL-IES ::= {</w:t>
      </w:r>
    </w:p>
    <w:p w14:paraId="10FCF77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TransactionID</w:t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Transaction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mandatory}|</w:t>
      </w:r>
    </w:p>
    <w:p w14:paraId="53ADE3D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ngeNB-CU-UE-W1AP-ID</w:t>
      </w:r>
      <w:r>
        <w:rPr>
          <w:lang w:eastAsia="ja-JP"/>
        </w:rPr>
        <w:tab/>
        <w:t>CRITICALITY ignore</w:t>
      </w:r>
      <w:r>
        <w:rPr>
          <w:lang w:eastAsia="ja-JP"/>
        </w:rPr>
        <w:tab/>
        <w:t>TYPE NGENB-CU-UE-W1AP-ID</w:t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|</w:t>
      </w:r>
    </w:p>
    <w:p w14:paraId="510BCDD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ngeNB-DU-UE-W1AP-ID</w:t>
      </w:r>
      <w:r>
        <w:rPr>
          <w:lang w:eastAsia="ja-JP"/>
        </w:rPr>
        <w:tab/>
        <w:t>CRITICALITY ignore</w:t>
      </w:r>
      <w:r>
        <w:rPr>
          <w:lang w:eastAsia="ja-JP"/>
        </w:rPr>
        <w:tab/>
        <w:t>TYPE NGENB-DU-UE-W1AP-ID</w:t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|</w:t>
      </w:r>
    </w:p>
    <w:p w14:paraId="4A2D0E0B" w14:textId="77777777" w:rsidR="001F79A1" w:rsidRDefault="0052533B" w:rsidP="001F79A1">
      <w:pPr>
        <w:pStyle w:val="PL"/>
        <w:rPr>
          <w:rFonts w:eastAsia="宋体"/>
          <w:lang w:val="en-US" w:eastAsia="zh-CN"/>
        </w:rPr>
      </w:pPr>
      <w:r>
        <w:rPr>
          <w:lang w:eastAsia="ja-JP"/>
        </w:rPr>
        <w:tab/>
        <w:t>{ ID id-Caus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ignore</w:t>
      </w:r>
      <w:r>
        <w:rPr>
          <w:lang w:eastAsia="ja-JP"/>
        </w:rPr>
        <w:tab/>
        <w:t>TYPE Caus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</w:t>
      </w:r>
      <w:r w:rsidR="001F79A1">
        <w:rPr>
          <w:rFonts w:eastAsia="宋体" w:hint="eastAsia"/>
          <w:lang w:val="en-US" w:eastAsia="zh-CN"/>
        </w:rPr>
        <w:t>|</w:t>
      </w:r>
    </w:p>
    <w:p w14:paraId="4CE44CD4" w14:textId="3D80A02D" w:rsidR="0052533B" w:rsidRDefault="001F79A1" w:rsidP="001F79A1">
      <w:pPr>
        <w:pStyle w:val="PL"/>
        <w:rPr>
          <w:lang w:eastAsia="ja-JP"/>
        </w:rPr>
      </w:pPr>
      <w:r>
        <w:tab/>
        <w:t>{ ID id-CriticalityDiagnostics</w:t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  <w:t>PRESENCE optional</w:t>
      </w:r>
      <w:r>
        <w:tab/>
        <w:t>}</w:t>
      </w:r>
      <w:r w:rsidR="0052533B">
        <w:rPr>
          <w:lang w:eastAsia="ja-JP"/>
        </w:rPr>
        <w:t>,</w:t>
      </w:r>
    </w:p>
    <w:p w14:paraId="6D6442C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3A63678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12874A3D" w14:textId="77777777" w:rsidR="0052533B" w:rsidRDefault="0052533B" w:rsidP="0052533B">
      <w:pPr>
        <w:pStyle w:val="PL"/>
        <w:rPr>
          <w:lang w:eastAsia="ja-JP"/>
        </w:rPr>
      </w:pPr>
    </w:p>
    <w:p w14:paraId="6B37AF5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524FA59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5490F9E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W1 SETUP ELEMENTARY PROCEDURE</w:t>
      </w:r>
    </w:p>
    <w:p w14:paraId="58D027E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44969A1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60A306ED" w14:textId="77777777" w:rsidR="0052533B" w:rsidRDefault="0052533B" w:rsidP="0052533B">
      <w:pPr>
        <w:pStyle w:val="PL"/>
        <w:rPr>
          <w:lang w:eastAsia="ja-JP"/>
        </w:rPr>
      </w:pPr>
    </w:p>
    <w:p w14:paraId="694D9B5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614E6D3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18C0D1C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W1 Setup Request</w:t>
      </w:r>
    </w:p>
    <w:p w14:paraId="383D010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175E6BA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1C5498EC" w14:textId="77777777" w:rsidR="0052533B" w:rsidRDefault="0052533B" w:rsidP="0052533B">
      <w:pPr>
        <w:pStyle w:val="PL"/>
        <w:rPr>
          <w:lang w:eastAsia="ja-JP"/>
        </w:rPr>
      </w:pPr>
    </w:p>
    <w:p w14:paraId="747B528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W1SetupRequest ::= SEQUENCE {</w:t>
      </w:r>
    </w:p>
    <w:p w14:paraId="3A18DE4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tocolIE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Container       { {W1SetupRequestIEs} },</w:t>
      </w:r>
    </w:p>
    <w:p w14:paraId="671330D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6646728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37A4F352" w14:textId="77777777" w:rsidR="0052533B" w:rsidRDefault="0052533B" w:rsidP="0052533B">
      <w:pPr>
        <w:pStyle w:val="PL"/>
        <w:rPr>
          <w:lang w:eastAsia="ja-JP"/>
        </w:rPr>
      </w:pPr>
    </w:p>
    <w:p w14:paraId="4E176CC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W1SetupRequestIEs W1AP-PROTOCOL-IES ::= {</w:t>
      </w:r>
    </w:p>
    <w:p w14:paraId="73B5D06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TransactionID</w:t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TransactionID</w:t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|</w:t>
      </w:r>
    </w:p>
    <w:p w14:paraId="2109211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ngeNB-DU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NGENB-DU-ID</w:t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|</w:t>
      </w:r>
    </w:p>
    <w:p w14:paraId="76482EC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ngeNB-DU-Served-Cells-List</w:t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NGENB-DU-Served-Cells-List</w:t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,</w:t>
      </w:r>
    </w:p>
    <w:p w14:paraId="4A37489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45E8504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} </w:t>
      </w:r>
    </w:p>
    <w:p w14:paraId="7C5C6697" w14:textId="77777777" w:rsidR="0052533B" w:rsidRDefault="0052533B" w:rsidP="0052533B">
      <w:pPr>
        <w:pStyle w:val="PL"/>
        <w:rPr>
          <w:lang w:eastAsia="ja-JP"/>
        </w:rPr>
      </w:pPr>
    </w:p>
    <w:p w14:paraId="7FD8B4E6" w14:textId="77777777" w:rsidR="0052533B" w:rsidRDefault="0052533B" w:rsidP="0052533B">
      <w:pPr>
        <w:pStyle w:val="PL"/>
        <w:rPr>
          <w:lang w:eastAsia="ja-JP"/>
        </w:rPr>
      </w:pPr>
    </w:p>
    <w:p w14:paraId="37A0DA1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NGENB-DU-Served-Cells-List </w:t>
      </w:r>
      <w:r>
        <w:rPr>
          <w:lang w:eastAsia="ja-JP"/>
        </w:rPr>
        <w:tab/>
        <w:t>::= SEQUENCE (SIZE(1.. maxCellinngeNBDU)) OF NGENB-DU-Served-Cells-Item</w:t>
      </w:r>
    </w:p>
    <w:p w14:paraId="30DC3612" w14:textId="77777777" w:rsidR="0052533B" w:rsidRDefault="0052533B" w:rsidP="0052533B">
      <w:pPr>
        <w:pStyle w:val="PL"/>
        <w:rPr>
          <w:lang w:eastAsia="ja-JP"/>
        </w:rPr>
      </w:pPr>
    </w:p>
    <w:p w14:paraId="0B131879" w14:textId="77777777" w:rsidR="0052533B" w:rsidRDefault="0052533B" w:rsidP="0052533B">
      <w:pPr>
        <w:pStyle w:val="PL"/>
        <w:rPr>
          <w:lang w:eastAsia="ja-JP"/>
        </w:rPr>
      </w:pPr>
    </w:p>
    <w:p w14:paraId="769E9BD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3DCC942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6C5CF72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W1 Setup Response</w:t>
      </w:r>
    </w:p>
    <w:p w14:paraId="45839D7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653BCA1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41C4F6F3" w14:textId="77777777" w:rsidR="0052533B" w:rsidRDefault="0052533B" w:rsidP="0052533B">
      <w:pPr>
        <w:pStyle w:val="PL"/>
        <w:rPr>
          <w:lang w:eastAsia="ja-JP"/>
        </w:rPr>
      </w:pPr>
    </w:p>
    <w:p w14:paraId="3C42A84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W1SetupResponse ::= SEQUENCE {</w:t>
      </w:r>
    </w:p>
    <w:p w14:paraId="643DDFF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tocolIE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Container       { {W1SetupResponseIEs} },</w:t>
      </w:r>
    </w:p>
    <w:p w14:paraId="34C5E77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274D86D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6439B772" w14:textId="77777777" w:rsidR="0052533B" w:rsidRDefault="0052533B" w:rsidP="0052533B">
      <w:pPr>
        <w:pStyle w:val="PL"/>
        <w:rPr>
          <w:lang w:eastAsia="ja-JP"/>
        </w:rPr>
      </w:pPr>
    </w:p>
    <w:p w14:paraId="153F811C" w14:textId="77777777" w:rsidR="0052533B" w:rsidRDefault="0052533B" w:rsidP="0052533B">
      <w:pPr>
        <w:pStyle w:val="PL"/>
        <w:rPr>
          <w:lang w:eastAsia="ja-JP"/>
        </w:rPr>
      </w:pPr>
    </w:p>
    <w:p w14:paraId="4048C9D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W1SetupResponseIEs W1AP-PROTOCOL-IES ::= {</w:t>
      </w:r>
    </w:p>
    <w:p w14:paraId="43741F9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lastRenderedPageBreak/>
        <w:tab/>
        <w:t>{ ID id-TransactionID</w:t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TransactionID</w:t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|</w:t>
      </w:r>
    </w:p>
    <w:p w14:paraId="58EBA4B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Cells-to-be-Activated-List</w:t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Cells-to-be-Activated-List</w:t>
      </w:r>
      <w:r>
        <w:rPr>
          <w:lang w:eastAsia="ja-JP"/>
        </w:rPr>
        <w:tab/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,</w:t>
      </w:r>
    </w:p>
    <w:p w14:paraId="631ACC4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161CC5A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68D727B3" w14:textId="77777777" w:rsidR="0052533B" w:rsidRDefault="0052533B" w:rsidP="0052533B">
      <w:pPr>
        <w:pStyle w:val="PL"/>
        <w:rPr>
          <w:lang w:eastAsia="ja-JP"/>
        </w:rPr>
      </w:pPr>
    </w:p>
    <w:p w14:paraId="211AF949" w14:textId="77777777" w:rsidR="0052533B" w:rsidRDefault="0052533B" w:rsidP="0052533B">
      <w:pPr>
        <w:pStyle w:val="PL"/>
        <w:rPr>
          <w:lang w:eastAsia="ja-JP"/>
        </w:rPr>
      </w:pPr>
    </w:p>
    <w:p w14:paraId="22DA37A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Cells-to-be-Activated-List</w:t>
      </w:r>
      <w:r>
        <w:rPr>
          <w:lang w:eastAsia="ja-JP"/>
        </w:rPr>
        <w:tab/>
        <w:t>::= SEQUENCE (SIZE(1.. maxCellinngeNBDU))</w:t>
      </w:r>
      <w:r>
        <w:rPr>
          <w:lang w:eastAsia="ja-JP"/>
        </w:rPr>
        <w:tab/>
        <w:t>OF Cells-to-be-Activated-List-Item</w:t>
      </w:r>
    </w:p>
    <w:p w14:paraId="28956B6B" w14:textId="77777777" w:rsidR="0052533B" w:rsidRDefault="0052533B" w:rsidP="0052533B">
      <w:pPr>
        <w:pStyle w:val="PL"/>
        <w:rPr>
          <w:lang w:eastAsia="ja-JP"/>
        </w:rPr>
      </w:pPr>
    </w:p>
    <w:p w14:paraId="07469D60" w14:textId="77777777" w:rsidR="0052533B" w:rsidRDefault="0052533B" w:rsidP="0052533B">
      <w:pPr>
        <w:pStyle w:val="PL"/>
        <w:rPr>
          <w:lang w:eastAsia="ja-JP"/>
        </w:rPr>
      </w:pPr>
    </w:p>
    <w:p w14:paraId="3B10138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72C965C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335341D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W1 Setup Failure</w:t>
      </w:r>
    </w:p>
    <w:p w14:paraId="1C10A86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461910B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4AA431FF" w14:textId="77777777" w:rsidR="0052533B" w:rsidRDefault="0052533B" w:rsidP="0052533B">
      <w:pPr>
        <w:pStyle w:val="PL"/>
        <w:rPr>
          <w:lang w:eastAsia="ja-JP"/>
        </w:rPr>
      </w:pPr>
    </w:p>
    <w:p w14:paraId="181EEFD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W1SetupFailure ::= SEQUENCE {</w:t>
      </w:r>
    </w:p>
    <w:p w14:paraId="75E3A34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tocolIE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Container       { {W1SetupFailureIEs} },</w:t>
      </w:r>
    </w:p>
    <w:p w14:paraId="38FCDAE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5765A0C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70D71271" w14:textId="77777777" w:rsidR="0052533B" w:rsidRDefault="0052533B" w:rsidP="0052533B">
      <w:pPr>
        <w:pStyle w:val="PL"/>
        <w:rPr>
          <w:lang w:eastAsia="ja-JP"/>
        </w:rPr>
      </w:pPr>
    </w:p>
    <w:p w14:paraId="05EB72D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W1SetupFailureIEs W1AP-PROTOCOL-IES ::= {</w:t>
      </w:r>
    </w:p>
    <w:p w14:paraId="34A04F7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TransactionID</w:t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TransactionID</w:t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|</w:t>
      </w:r>
    </w:p>
    <w:p w14:paraId="7009A4F3" w14:textId="77777777" w:rsidR="001F79A1" w:rsidRDefault="0052533B" w:rsidP="001F79A1">
      <w:pPr>
        <w:pStyle w:val="PL"/>
        <w:rPr>
          <w:rFonts w:eastAsia="宋体"/>
          <w:lang w:val="en-US" w:eastAsia="zh-CN"/>
        </w:rPr>
      </w:pPr>
      <w:r>
        <w:rPr>
          <w:lang w:eastAsia="ja-JP"/>
        </w:rPr>
        <w:tab/>
        <w:t>{ ID id-Caus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ignore</w:t>
      </w:r>
      <w:r>
        <w:rPr>
          <w:lang w:eastAsia="ja-JP"/>
        </w:rPr>
        <w:tab/>
        <w:t>TYPE Caus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</w:t>
      </w:r>
      <w:r w:rsidR="001F79A1">
        <w:rPr>
          <w:rFonts w:eastAsia="宋体" w:hint="eastAsia"/>
          <w:lang w:val="en-US" w:eastAsia="zh-CN"/>
        </w:rPr>
        <w:t>|</w:t>
      </w:r>
    </w:p>
    <w:p w14:paraId="05160B30" w14:textId="3D09F33E" w:rsidR="0052533B" w:rsidRDefault="001F79A1" w:rsidP="001F79A1">
      <w:pPr>
        <w:pStyle w:val="PL"/>
        <w:rPr>
          <w:lang w:eastAsia="ja-JP"/>
        </w:rPr>
      </w:pPr>
      <w:r>
        <w:tab/>
        <w:t>{ ID id-CriticalityDiagnostics</w:t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  <w:t>PRESENCE optional</w:t>
      </w:r>
      <w:r>
        <w:tab/>
        <w:t>}</w:t>
      </w:r>
      <w:r w:rsidR="0052533B">
        <w:rPr>
          <w:lang w:eastAsia="ja-JP"/>
        </w:rPr>
        <w:t>,</w:t>
      </w:r>
    </w:p>
    <w:p w14:paraId="39B7DA5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5D3F6A3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64DB4F98" w14:textId="77777777" w:rsidR="0052533B" w:rsidRDefault="0052533B" w:rsidP="0052533B">
      <w:pPr>
        <w:pStyle w:val="PL"/>
        <w:rPr>
          <w:lang w:eastAsia="ja-JP"/>
        </w:rPr>
      </w:pPr>
    </w:p>
    <w:p w14:paraId="4C896537" w14:textId="77777777" w:rsidR="0052533B" w:rsidRDefault="0052533B" w:rsidP="0052533B">
      <w:pPr>
        <w:pStyle w:val="PL"/>
        <w:rPr>
          <w:lang w:eastAsia="ja-JP"/>
        </w:rPr>
      </w:pPr>
    </w:p>
    <w:p w14:paraId="4DFCD78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77E4589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0E28565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NGENB-DU CONFIGURATION UPDATE ELEMENTARY PROCEDURE</w:t>
      </w:r>
    </w:p>
    <w:p w14:paraId="3C849F8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46E8845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6129BAF8" w14:textId="77777777" w:rsidR="0052533B" w:rsidRDefault="0052533B" w:rsidP="0052533B">
      <w:pPr>
        <w:pStyle w:val="PL"/>
        <w:rPr>
          <w:lang w:eastAsia="ja-JP"/>
        </w:rPr>
      </w:pPr>
    </w:p>
    <w:p w14:paraId="18F6B33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4B46B0E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71FE73C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NGENB-DU CONFIGURATION UPDATE</w:t>
      </w:r>
    </w:p>
    <w:p w14:paraId="49AC608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7500D12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3B65578E" w14:textId="77777777" w:rsidR="0052533B" w:rsidRDefault="0052533B" w:rsidP="0052533B">
      <w:pPr>
        <w:pStyle w:val="PL"/>
        <w:rPr>
          <w:lang w:eastAsia="ja-JP"/>
        </w:rPr>
      </w:pPr>
    </w:p>
    <w:p w14:paraId="39DCC30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NGENBDUConfigurationUpdate::= SEQUENCE {</w:t>
      </w:r>
    </w:p>
    <w:p w14:paraId="653267E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tocolIE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Container       { {NGENBDUConfigurationUpdateIEs} },</w:t>
      </w:r>
    </w:p>
    <w:p w14:paraId="59C85DD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76C4A39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70C40728" w14:textId="77777777" w:rsidR="0052533B" w:rsidRDefault="0052533B" w:rsidP="0052533B">
      <w:pPr>
        <w:pStyle w:val="PL"/>
        <w:rPr>
          <w:lang w:eastAsia="ja-JP"/>
        </w:rPr>
      </w:pPr>
    </w:p>
    <w:p w14:paraId="2B5371C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NGENBDUConfigurationUpdateIEs W1AP-PROTOCOL-IES ::= {</w:t>
      </w:r>
    </w:p>
    <w:p w14:paraId="3B3FEC6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TransactionID</w:t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TransactionID</w:t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|</w:t>
      </w:r>
    </w:p>
    <w:p w14:paraId="1E5E005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Served-Cells-To-Add-List</w:t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Served-Cells-To-Add-List</w:t>
      </w:r>
      <w:r>
        <w:rPr>
          <w:lang w:eastAsia="ja-JP"/>
        </w:rPr>
        <w:tab/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|</w:t>
      </w:r>
    </w:p>
    <w:p w14:paraId="173FF54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Served-Cells-To-Modify-List</w:t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Served-Cells-To-Modify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|</w:t>
      </w:r>
    </w:p>
    <w:p w14:paraId="0BB17F4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Served-Cells-To-Delete-List</w:t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Served-Cells-To-Delete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|</w:t>
      </w:r>
    </w:p>
    <w:p w14:paraId="336DBD5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Cells-Status-List</w:t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Cells-Status-List</w:t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|</w:t>
      </w:r>
    </w:p>
    <w:p w14:paraId="14064D1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ngeNB-DU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NGENB-DU-ID</w:t>
      </w:r>
      <w:r>
        <w:rPr>
          <w:lang w:eastAsia="ja-JP"/>
        </w:rPr>
        <w:tab/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,</w:t>
      </w:r>
    </w:p>
    <w:p w14:paraId="50C8169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2717714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lastRenderedPageBreak/>
        <w:t xml:space="preserve">} </w:t>
      </w:r>
    </w:p>
    <w:p w14:paraId="49618324" w14:textId="77777777" w:rsidR="0052533B" w:rsidRDefault="0052533B" w:rsidP="0052533B">
      <w:pPr>
        <w:pStyle w:val="PL"/>
        <w:rPr>
          <w:lang w:eastAsia="ja-JP"/>
        </w:rPr>
      </w:pPr>
    </w:p>
    <w:p w14:paraId="3CF0C77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Served-Cells-To-Add-List</w:t>
      </w:r>
      <w:r>
        <w:rPr>
          <w:lang w:eastAsia="ja-JP"/>
        </w:rPr>
        <w:tab/>
        <w:t>::= SEQUENCE (SIZE(1.. maxCellinngeNBDU))</w:t>
      </w:r>
      <w:r>
        <w:rPr>
          <w:lang w:eastAsia="ja-JP"/>
        </w:rPr>
        <w:tab/>
        <w:t>OF Served-Cells-To-Add-Item</w:t>
      </w:r>
    </w:p>
    <w:p w14:paraId="7C20A300" w14:textId="77777777" w:rsidR="0052533B" w:rsidRDefault="0052533B" w:rsidP="0052533B">
      <w:pPr>
        <w:pStyle w:val="PL"/>
        <w:rPr>
          <w:lang w:eastAsia="ja-JP"/>
        </w:rPr>
      </w:pPr>
    </w:p>
    <w:p w14:paraId="0B1A2C7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Served-Cells-To-Modify-List</w:t>
      </w:r>
      <w:r>
        <w:rPr>
          <w:lang w:eastAsia="ja-JP"/>
        </w:rPr>
        <w:tab/>
        <w:t>::= SEQUENCE (SIZE(1.. maxCellinngeNBDU))</w:t>
      </w:r>
      <w:r>
        <w:rPr>
          <w:lang w:eastAsia="ja-JP"/>
        </w:rPr>
        <w:tab/>
        <w:t>OF Served-Cells-To-Modify-Item</w:t>
      </w:r>
    </w:p>
    <w:p w14:paraId="06298A0F" w14:textId="77777777" w:rsidR="0052533B" w:rsidRDefault="0052533B" w:rsidP="0052533B">
      <w:pPr>
        <w:pStyle w:val="PL"/>
        <w:rPr>
          <w:lang w:eastAsia="ja-JP"/>
        </w:rPr>
      </w:pPr>
    </w:p>
    <w:p w14:paraId="02A2225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Served-Cells-To-Delete-List</w:t>
      </w:r>
      <w:r>
        <w:rPr>
          <w:lang w:eastAsia="ja-JP"/>
        </w:rPr>
        <w:tab/>
        <w:t>::= SEQUENCE (SIZE(1.. maxCellinngeNBDU))</w:t>
      </w:r>
      <w:r>
        <w:rPr>
          <w:lang w:eastAsia="ja-JP"/>
        </w:rPr>
        <w:tab/>
        <w:t>OF Served-Cells-To-Delete-Item</w:t>
      </w:r>
    </w:p>
    <w:p w14:paraId="210C229F" w14:textId="77777777" w:rsidR="0052533B" w:rsidRDefault="0052533B" w:rsidP="0052533B">
      <w:pPr>
        <w:pStyle w:val="PL"/>
        <w:rPr>
          <w:lang w:eastAsia="ja-JP"/>
        </w:rPr>
      </w:pPr>
    </w:p>
    <w:p w14:paraId="6998FE6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Cells-Status-List</w:t>
      </w:r>
      <w:r>
        <w:rPr>
          <w:lang w:eastAsia="ja-JP"/>
        </w:rPr>
        <w:tab/>
        <w:t>::= SEQUENCE (SIZE(0.. maxCellinngeNBDU))</w:t>
      </w:r>
      <w:r>
        <w:rPr>
          <w:lang w:eastAsia="ja-JP"/>
        </w:rPr>
        <w:tab/>
        <w:t>OF Cells-Status-Item</w:t>
      </w:r>
    </w:p>
    <w:p w14:paraId="2D63F787" w14:textId="77777777" w:rsidR="0052533B" w:rsidRDefault="0052533B" w:rsidP="0052533B">
      <w:pPr>
        <w:pStyle w:val="PL"/>
        <w:rPr>
          <w:lang w:eastAsia="ja-JP"/>
        </w:rPr>
      </w:pPr>
    </w:p>
    <w:p w14:paraId="6F1BCE88" w14:textId="77777777" w:rsidR="0052533B" w:rsidRDefault="0052533B" w:rsidP="0052533B">
      <w:pPr>
        <w:pStyle w:val="PL"/>
        <w:rPr>
          <w:lang w:eastAsia="ja-JP"/>
        </w:rPr>
      </w:pPr>
    </w:p>
    <w:p w14:paraId="18CF251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5DCF2D4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7009375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NGENB-DU CONFIGURATION UPDATE ACKNOWLEDGE</w:t>
      </w:r>
    </w:p>
    <w:p w14:paraId="2C9DCF9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3D30ACF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0F695269" w14:textId="77777777" w:rsidR="0052533B" w:rsidRDefault="0052533B" w:rsidP="0052533B">
      <w:pPr>
        <w:pStyle w:val="PL"/>
        <w:rPr>
          <w:lang w:eastAsia="ja-JP"/>
        </w:rPr>
      </w:pPr>
    </w:p>
    <w:p w14:paraId="568B3A3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NGENBDUConfigurationUpdateAcknowledge ::= SEQUENCE {</w:t>
      </w:r>
    </w:p>
    <w:p w14:paraId="3645596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tocolIE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Container       { {NGENBDUConfigurationUpdateAcknowledgeIEs} },</w:t>
      </w:r>
    </w:p>
    <w:p w14:paraId="1D837CD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5859155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6C940D75" w14:textId="77777777" w:rsidR="0052533B" w:rsidRDefault="0052533B" w:rsidP="0052533B">
      <w:pPr>
        <w:pStyle w:val="PL"/>
        <w:rPr>
          <w:lang w:eastAsia="ja-JP"/>
        </w:rPr>
      </w:pPr>
    </w:p>
    <w:p w14:paraId="06D52876" w14:textId="77777777" w:rsidR="0052533B" w:rsidRDefault="0052533B" w:rsidP="0052533B">
      <w:pPr>
        <w:pStyle w:val="PL"/>
        <w:rPr>
          <w:lang w:eastAsia="ja-JP"/>
        </w:rPr>
      </w:pPr>
    </w:p>
    <w:p w14:paraId="3A7DDA2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NGENBDUConfigurationUpdateAcknowledgeIEs W1AP-PROTOCOL-IES ::= {</w:t>
      </w:r>
    </w:p>
    <w:p w14:paraId="09271F9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Transaction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Transaction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|</w:t>
      </w:r>
    </w:p>
    <w:p w14:paraId="3CF32B9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Cells-to-be-Activated-List</w:t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Cells-to-be-Activated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|</w:t>
      </w:r>
    </w:p>
    <w:p w14:paraId="24B57DFF" w14:textId="77777777" w:rsidR="001F79A1" w:rsidRDefault="0052533B" w:rsidP="001F79A1">
      <w:pPr>
        <w:pStyle w:val="PL"/>
        <w:rPr>
          <w:rFonts w:eastAsia="宋体"/>
          <w:lang w:val="en-US" w:eastAsia="zh-CN"/>
        </w:rPr>
      </w:pPr>
      <w:r>
        <w:rPr>
          <w:lang w:eastAsia="ja-JP"/>
        </w:rPr>
        <w:tab/>
        <w:t>{ ID id-Cells-to-be-Deactivated-List</w:t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Cells-to-be-Deactivated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</w:t>
      </w:r>
      <w:r w:rsidR="001F79A1">
        <w:rPr>
          <w:rFonts w:eastAsia="宋体" w:hint="eastAsia"/>
          <w:lang w:val="en-US" w:eastAsia="zh-CN"/>
        </w:rPr>
        <w:t>|</w:t>
      </w:r>
    </w:p>
    <w:p w14:paraId="57DBE385" w14:textId="61AF702F" w:rsidR="0052533B" w:rsidRDefault="001F79A1" w:rsidP="001F79A1">
      <w:pPr>
        <w:pStyle w:val="PL"/>
        <w:rPr>
          <w:lang w:eastAsia="ja-JP"/>
        </w:rPr>
      </w:pPr>
      <w:r>
        <w:tab/>
        <w:t>{ ID id-CriticalityDiagnostics</w:t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  <w:t>PRESENCE optional</w:t>
      </w:r>
      <w:r>
        <w:tab/>
        <w:t>}</w:t>
      </w:r>
      <w:r w:rsidR="0052533B">
        <w:rPr>
          <w:lang w:eastAsia="ja-JP"/>
        </w:rPr>
        <w:t>,</w:t>
      </w:r>
    </w:p>
    <w:p w14:paraId="29B450D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058E14B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36BC497A" w14:textId="77777777" w:rsidR="0052533B" w:rsidRDefault="0052533B" w:rsidP="0052533B">
      <w:pPr>
        <w:pStyle w:val="PL"/>
        <w:rPr>
          <w:lang w:eastAsia="ja-JP"/>
        </w:rPr>
      </w:pPr>
    </w:p>
    <w:p w14:paraId="705BA73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072B817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2B117B0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NGENB-DU CONFIGURATION UPDATE FAILURE</w:t>
      </w:r>
    </w:p>
    <w:p w14:paraId="58A9B77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01F0876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03886513" w14:textId="77777777" w:rsidR="0052533B" w:rsidRDefault="0052533B" w:rsidP="0052533B">
      <w:pPr>
        <w:pStyle w:val="PL"/>
        <w:rPr>
          <w:lang w:eastAsia="ja-JP"/>
        </w:rPr>
      </w:pPr>
    </w:p>
    <w:p w14:paraId="229A42C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NGENBDUConfigurationUpdateFailure ::= SEQUENCE {</w:t>
      </w:r>
    </w:p>
    <w:p w14:paraId="1300919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tocolIE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Container       { {NGENBDUConfigurationUpdateFailureIEs} },</w:t>
      </w:r>
    </w:p>
    <w:p w14:paraId="17DE3F7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4436504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72B275EA" w14:textId="77777777" w:rsidR="0052533B" w:rsidRDefault="0052533B" w:rsidP="0052533B">
      <w:pPr>
        <w:pStyle w:val="PL"/>
        <w:rPr>
          <w:lang w:eastAsia="ja-JP"/>
        </w:rPr>
      </w:pPr>
    </w:p>
    <w:p w14:paraId="43628A7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NGENBDUConfigurationUpdateFailureIEs W1AP-PROTOCOL-IES ::= {</w:t>
      </w:r>
    </w:p>
    <w:p w14:paraId="3667E09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Transaction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Transaction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|</w:t>
      </w:r>
    </w:p>
    <w:p w14:paraId="7EFDF201" w14:textId="77777777" w:rsidR="001F79A1" w:rsidRDefault="0052533B" w:rsidP="001F79A1">
      <w:pPr>
        <w:pStyle w:val="PL"/>
        <w:rPr>
          <w:rFonts w:eastAsia="宋体"/>
          <w:lang w:val="en-US" w:eastAsia="zh-CN"/>
        </w:rPr>
      </w:pPr>
      <w:r>
        <w:rPr>
          <w:lang w:eastAsia="ja-JP"/>
        </w:rPr>
        <w:tab/>
        <w:t>{ ID id-Caus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ignore</w:t>
      </w:r>
      <w:r>
        <w:rPr>
          <w:lang w:eastAsia="ja-JP"/>
        </w:rPr>
        <w:tab/>
        <w:t>TYPE Caus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</w:t>
      </w:r>
      <w:r w:rsidR="001F79A1">
        <w:rPr>
          <w:rFonts w:eastAsia="宋体" w:hint="eastAsia"/>
          <w:lang w:val="en-US" w:eastAsia="zh-CN"/>
        </w:rPr>
        <w:t>|</w:t>
      </w:r>
    </w:p>
    <w:p w14:paraId="4A209C89" w14:textId="6F3A07F2" w:rsidR="0052533B" w:rsidRDefault="001F79A1" w:rsidP="001F79A1">
      <w:pPr>
        <w:pStyle w:val="PL"/>
        <w:rPr>
          <w:lang w:eastAsia="ja-JP"/>
        </w:rPr>
      </w:pPr>
      <w:r>
        <w:tab/>
        <w:t>{ ID id-CriticalityDiagnostics</w:t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  <w:t>PRESENCE optional</w:t>
      </w:r>
      <w:r>
        <w:tab/>
        <w:t>}</w:t>
      </w:r>
      <w:r w:rsidR="0052533B">
        <w:rPr>
          <w:lang w:eastAsia="ja-JP"/>
        </w:rPr>
        <w:t>,</w:t>
      </w:r>
    </w:p>
    <w:p w14:paraId="602201C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13AABFC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188C0DA3" w14:textId="77777777" w:rsidR="0052533B" w:rsidRDefault="0052533B" w:rsidP="0052533B">
      <w:pPr>
        <w:pStyle w:val="PL"/>
        <w:rPr>
          <w:lang w:eastAsia="ja-JP"/>
        </w:rPr>
      </w:pPr>
    </w:p>
    <w:p w14:paraId="4FF3DF9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59D642C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0BCBD33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NGENB-CU CONFIGURATION UPDATE ELEMENTARY PROCEDURE</w:t>
      </w:r>
    </w:p>
    <w:p w14:paraId="2572841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3541B55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lastRenderedPageBreak/>
        <w:t>-- **************************************************************</w:t>
      </w:r>
    </w:p>
    <w:p w14:paraId="34D71F7A" w14:textId="77777777" w:rsidR="0052533B" w:rsidRDefault="0052533B" w:rsidP="0052533B">
      <w:pPr>
        <w:pStyle w:val="PL"/>
        <w:rPr>
          <w:lang w:eastAsia="ja-JP"/>
        </w:rPr>
      </w:pPr>
    </w:p>
    <w:p w14:paraId="3BDF66B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047504D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1847EEC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NGENB-CU CONFIGURATION UPDATE</w:t>
      </w:r>
    </w:p>
    <w:p w14:paraId="1A9FD1A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003B0EE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74B834FE" w14:textId="77777777" w:rsidR="0052533B" w:rsidRDefault="0052533B" w:rsidP="0052533B">
      <w:pPr>
        <w:pStyle w:val="PL"/>
        <w:rPr>
          <w:lang w:eastAsia="ja-JP"/>
        </w:rPr>
      </w:pPr>
    </w:p>
    <w:p w14:paraId="59D5FC7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NGENBCUConfigurationUpdate ::= SEQUENCE {</w:t>
      </w:r>
    </w:p>
    <w:p w14:paraId="01445E8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tocolIE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Container       { { NGENBCUConfigurationUpdateIEs} },</w:t>
      </w:r>
    </w:p>
    <w:p w14:paraId="36EBBC2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0C9D42B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0814332E" w14:textId="77777777" w:rsidR="0052533B" w:rsidRDefault="0052533B" w:rsidP="0052533B">
      <w:pPr>
        <w:pStyle w:val="PL"/>
        <w:rPr>
          <w:lang w:eastAsia="ja-JP"/>
        </w:rPr>
      </w:pPr>
    </w:p>
    <w:p w14:paraId="09FC2C0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NGENBCUConfigurationUpdateIEs W1AP-PROTOCOL-IES ::= {</w:t>
      </w:r>
    </w:p>
    <w:p w14:paraId="2A30CFF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Transaction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Transaction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|</w:t>
      </w:r>
    </w:p>
    <w:p w14:paraId="2DA834D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Cells-to-be-Activated-List</w:t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</w:t>
      </w:r>
      <w:r>
        <w:rPr>
          <w:lang w:eastAsia="ja-JP"/>
        </w:rPr>
        <w:tab/>
        <w:t xml:space="preserve"> Cells-to-be-Activated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|</w:t>
      </w:r>
    </w:p>
    <w:p w14:paraId="2900EA3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Cells-to-be-Deactivated-List</w:t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</w:t>
      </w:r>
      <w:r>
        <w:rPr>
          <w:lang w:eastAsia="ja-JP"/>
        </w:rPr>
        <w:tab/>
        <w:t xml:space="preserve"> Cells-to-be-Deactivated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,</w:t>
      </w:r>
    </w:p>
    <w:p w14:paraId="2325F0F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019AC57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} </w:t>
      </w:r>
    </w:p>
    <w:p w14:paraId="29956E59" w14:textId="77777777" w:rsidR="0052533B" w:rsidRDefault="0052533B" w:rsidP="0052533B">
      <w:pPr>
        <w:pStyle w:val="PL"/>
        <w:rPr>
          <w:lang w:eastAsia="ja-JP"/>
        </w:rPr>
      </w:pPr>
    </w:p>
    <w:p w14:paraId="64B70E3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Cells-to-be-Deactivated-List</w:t>
      </w:r>
      <w:r>
        <w:rPr>
          <w:lang w:eastAsia="ja-JP"/>
        </w:rPr>
        <w:tab/>
        <w:t>::= SEQUENCE (SIZE(1.. maxCellinngeNBDU))</w:t>
      </w:r>
      <w:r>
        <w:rPr>
          <w:lang w:eastAsia="ja-JP"/>
        </w:rPr>
        <w:tab/>
        <w:t>OF Cells-to-be-Deactivated-List-Item</w:t>
      </w:r>
    </w:p>
    <w:p w14:paraId="5DA86C8A" w14:textId="77777777" w:rsidR="0052533B" w:rsidRDefault="0052533B" w:rsidP="0052533B">
      <w:pPr>
        <w:pStyle w:val="PL"/>
        <w:rPr>
          <w:lang w:eastAsia="ja-JP"/>
        </w:rPr>
      </w:pPr>
    </w:p>
    <w:p w14:paraId="2158E086" w14:textId="77777777" w:rsidR="0052533B" w:rsidRDefault="0052533B" w:rsidP="0052533B">
      <w:pPr>
        <w:pStyle w:val="PL"/>
        <w:rPr>
          <w:lang w:eastAsia="ja-JP"/>
        </w:rPr>
      </w:pPr>
    </w:p>
    <w:p w14:paraId="69AA27D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3FC7D8B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70D1F4B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NGENB-CU CONFIGURATION UPDATE ACKNOWLEDGE</w:t>
      </w:r>
    </w:p>
    <w:p w14:paraId="41A6039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18E3D1E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76F77668" w14:textId="77777777" w:rsidR="0052533B" w:rsidRDefault="0052533B" w:rsidP="0052533B">
      <w:pPr>
        <w:pStyle w:val="PL"/>
        <w:rPr>
          <w:lang w:eastAsia="ja-JP"/>
        </w:rPr>
      </w:pPr>
    </w:p>
    <w:p w14:paraId="0E86738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NGENBCUConfigurationUpdateAcknowledge ::= SEQUENCE {</w:t>
      </w:r>
    </w:p>
    <w:p w14:paraId="570B1D1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tocolIE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Container       { { NGENBCUConfigurationUpdateAcknowledgeIEs} },</w:t>
      </w:r>
    </w:p>
    <w:p w14:paraId="60670E4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6C9AE83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0DCAA76D" w14:textId="77777777" w:rsidR="0052533B" w:rsidRDefault="0052533B" w:rsidP="0052533B">
      <w:pPr>
        <w:pStyle w:val="PL"/>
        <w:rPr>
          <w:lang w:eastAsia="ja-JP"/>
        </w:rPr>
      </w:pPr>
    </w:p>
    <w:p w14:paraId="3285AB62" w14:textId="77777777" w:rsidR="0052533B" w:rsidRDefault="0052533B" w:rsidP="0052533B">
      <w:pPr>
        <w:pStyle w:val="PL"/>
        <w:rPr>
          <w:lang w:eastAsia="ja-JP"/>
        </w:rPr>
      </w:pPr>
    </w:p>
    <w:p w14:paraId="4D0C9D9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NGENBCUConfigurationUpdateAcknowledgeIEs W1AP-PROTOCOL-IES ::= {</w:t>
      </w:r>
    </w:p>
    <w:p w14:paraId="7805FB7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Transaction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Transaction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|</w:t>
      </w:r>
    </w:p>
    <w:p w14:paraId="68A5918A" w14:textId="77777777" w:rsidR="00BE02EF" w:rsidRDefault="0052533B" w:rsidP="00BE02EF">
      <w:pPr>
        <w:pStyle w:val="PL"/>
        <w:rPr>
          <w:rFonts w:eastAsia="宋体"/>
          <w:lang w:val="en-US" w:eastAsia="zh-CN"/>
        </w:rPr>
      </w:pPr>
      <w:r>
        <w:rPr>
          <w:lang w:eastAsia="ja-JP"/>
        </w:rPr>
        <w:tab/>
        <w:t>{ ID id-Cells-Failed-to-be-Activated-List</w:t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Cells-Failed-to-be-Activated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}</w:t>
      </w:r>
      <w:r w:rsidR="00BE02EF">
        <w:rPr>
          <w:rFonts w:eastAsia="宋体" w:hint="eastAsia"/>
          <w:lang w:val="en-US" w:eastAsia="zh-CN"/>
        </w:rPr>
        <w:t>|</w:t>
      </w:r>
    </w:p>
    <w:p w14:paraId="188D4074" w14:textId="32CD448F" w:rsidR="0052533B" w:rsidRDefault="00BE02EF" w:rsidP="00BE02EF">
      <w:pPr>
        <w:pStyle w:val="PL"/>
        <w:rPr>
          <w:lang w:eastAsia="ja-JP"/>
        </w:rPr>
      </w:pPr>
      <w:r>
        <w:tab/>
        <w:t>{ ID id-CriticalityDiagnostics</w:t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  <w:t>PRESENCE optional</w:t>
      </w:r>
      <w:r>
        <w:tab/>
        <w:t>}</w:t>
      </w:r>
      <w:r w:rsidR="0052533B">
        <w:rPr>
          <w:lang w:eastAsia="ja-JP"/>
        </w:rPr>
        <w:t>,</w:t>
      </w:r>
    </w:p>
    <w:p w14:paraId="7DEE606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3CF54D7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29A8FC56" w14:textId="77777777" w:rsidR="0052533B" w:rsidRDefault="0052533B" w:rsidP="0052533B">
      <w:pPr>
        <w:pStyle w:val="PL"/>
        <w:rPr>
          <w:lang w:eastAsia="ja-JP"/>
        </w:rPr>
      </w:pPr>
    </w:p>
    <w:p w14:paraId="52E534A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Cells-Failed-to-be-Activated-List</w:t>
      </w:r>
      <w:r>
        <w:rPr>
          <w:lang w:eastAsia="ja-JP"/>
        </w:rPr>
        <w:tab/>
        <w:t>::= SEQUENCE (SIZE(1.. maxCellinngeNBDU))</w:t>
      </w:r>
      <w:r>
        <w:rPr>
          <w:lang w:eastAsia="ja-JP"/>
        </w:rPr>
        <w:tab/>
        <w:t>OF Cells-Failed-to-be-Activated-List-Item</w:t>
      </w:r>
    </w:p>
    <w:p w14:paraId="3E20BF9B" w14:textId="77777777" w:rsidR="0052533B" w:rsidRDefault="0052533B" w:rsidP="0052533B">
      <w:pPr>
        <w:pStyle w:val="PL"/>
        <w:rPr>
          <w:lang w:eastAsia="ja-JP"/>
        </w:rPr>
      </w:pPr>
    </w:p>
    <w:p w14:paraId="09638337" w14:textId="77777777" w:rsidR="0052533B" w:rsidRDefault="0052533B" w:rsidP="0052533B">
      <w:pPr>
        <w:pStyle w:val="PL"/>
        <w:rPr>
          <w:lang w:eastAsia="ja-JP"/>
        </w:rPr>
      </w:pPr>
    </w:p>
    <w:p w14:paraId="49AD89A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2186C01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4984AFF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NGENB-CU CONFIGURATION UPDATE FAILURE</w:t>
      </w:r>
    </w:p>
    <w:p w14:paraId="0260512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44153F1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7E2363D3" w14:textId="77777777" w:rsidR="0052533B" w:rsidRDefault="0052533B" w:rsidP="0052533B">
      <w:pPr>
        <w:pStyle w:val="PL"/>
        <w:rPr>
          <w:lang w:eastAsia="ja-JP"/>
        </w:rPr>
      </w:pPr>
    </w:p>
    <w:p w14:paraId="2EB9852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NGENBCUConfigurationUpdateFailure ::= SEQUENCE {</w:t>
      </w:r>
    </w:p>
    <w:p w14:paraId="1E35C11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tocolIE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Container       { { NGENBCUConfigurationUpdateFailureIEs} },</w:t>
      </w:r>
    </w:p>
    <w:p w14:paraId="0F3CA73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lastRenderedPageBreak/>
        <w:tab/>
        <w:t>...</w:t>
      </w:r>
    </w:p>
    <w:p w14:paraId="24E763A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5BE72834" w14:textId="77777777" w:rsidR="0052533B" w:rsidRDefault="0052533B" w:rsidP="0052533B">
      <w:pPr>
        <w:pStyle w:val="PL"/>
        <w:rPr>
          <w:lang w:eastAsia="ja-JP"/>
        </w:rPr>
      </w:pPr>
    </w:p>
    <w:p w14:paraId="4DFE3C9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NGENBCUConfigurationUpdateFailureIEs W1AP-PROTOCOL-IES ::= {</w:t>
      </w:r>
    </w:p>
    <w:p w14:paraId="2D68383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Transaction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Transaction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|</w:t>
      </w:r>
    </w:p>
    <w:p w14:paraId="25913811" w14:textId="77777777" w:rsidR="00BE02EF" w:rsidRDefault="0052533B" w:rsidP="00BE02EF">
      <w:pPr>
        <w:pStyle w:val="PL"/>
        <w:rPr>
          <w:rFonts w:eastAsia="宋体"/>
          <w:lang w:val="en-US" w:eastAsia="zh-CN"/>
        </w:rPr>
      </w:pPr>
      <w:r>
        <w:rPr>
          <w:lang w:eastAsia="ja-JP"/>
        </w:rPr>
        <w:tab/>
        <w:t>{ ID id-Caus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ignore</w:t>
      </w:r>
      <w:r>
        <w:rPr>
          <w:lang w:eastAsia="ja-JP"/>
        </w:rPr>
        <w:tab/>
        <w:t>TYPE Caus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</w:t>
      </w:r>
      <w:r w:rsidR="00BE02EF">
        <w:rPr>
          <w:rFonts w:eastAsia="宋体" w:hint="eastAsia"/>
          <w:lang w:val="en-US" w:eastAsia="zh-CN"/>
        </w:rPr>
        <w:t>|</w:t>
      </w:r>
    </w:p>
    <w:p w14:paraId="12406B86" w14:textId="4F20A4B1" w:rsidR="0052533B" w:rsidRDefault="00BE02EF" w:rsidP="00BE02EF">
      <w:pPr>
        <w:pStyle w:val="PL"/>
        <w:rPr>
          <w:lang w:eastAsia="ja-JP"/>
        </w:rPr>
      </w:pPr>
      <w:r>
        <w:tab/>
        <w:t>{ ID id-CriticalityDiagnostics</w:t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  <w:t>PRESENCE optional</w:t>
      </w:r>
      <w:r>
        <w:tab/>
        <w:t>}</w:t>
      </w:r>
      <w:r w:rsidR="0052533B">
        <w:rPr>
          <w:lang w:eastAsia="ja-JP"/>
        </w:rPr>
        <w:t>,</w:t>
      </w:r>
    </w:p>
    <w:p w14:paraId="4C699E3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0AE86A9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114E1A4B" w14:textId="77777777" w:rsidR="0052533B" w:rsidRDefault="0052533B" w:rsidP="0052533B">
      <w:pPr>
        <w:pStyle w:val="PL"/>
        <w:rPr>
          <w:lang w:eastAsia="ja-JP"/>
        </w:rPr>
      </w:pPr>
    </w:p>
    <w:p w14:paraId="7C537740" w14:textId="77777777" w:rsidR="0052533B" w:rsidRDefault="0052533B" w:rsidP="0052533B">
      <w:pPr>
        <w:pStyle w:val="PL"/>
        <w:rPr>
          <w:lang w:eastAsia="ja-JP"/>
        </w:rPr>
      </w:pPr>
    </w:p>
    <w:p w14:paraId="2912C17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4F93FB2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7B1788C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-- NGENB-DU RESOURCE COORDINATION REQUEST </w:t>
      </w:r>
    </w:p>
    <w:p w14:paraId="50E6D9D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433FD2B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02838682" w14:textId="77777777" w:rsidR="0052533B" w:rsidRDefault="0052533B" w:rsidP="0052533B">
      <w:pPr>
        <w:pStyle w:val="PL"/>
        <w:rPr>
          <w:lang w:eastAsia="ja-JP"/>
        </w:rPr>
      </w:pPr>
    </w:p>
    <w:p w14:paraId="0ACBDC6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NGENBDUResourceCoordinationRequest ::= SEQUENCE {</w:t>
      </w:r>
    </w:p>
    <w:p w14:paraId="49D3379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tocolIEs</w:t>
      </w:r>
      <w:r>
        <w:rPr>
          <w:lang w:eastAsia="ja-JP"/>
        </w:rPr>
        <w:tab/>
      </w:r>
      <w:r>
        <w:rPr>
          <w:lang w:eastAsia="ja-JP"/>
        </w:rPr>
        <w:tab/>
        <w:t>ProtocolIE-Container</w:t>
      </w:r>
      <w:r>
        <w:rPr>
          <w:lang w:eastAsia="ja-JP"/>
        </w:rPr>
        <w:tab/>
      </w:r>
      <w:r>
        <w:rPr>
          <w:lang w:eastAsia="ja-JP"/>
        </w:rPr>
        <w:tab/>
        <w:t>{{NGENBDUResourceCoordinationRequest-IEs}},</w:t>
      </w:r>
    </w:p>
    <w:p w14:paraId="470829A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1F32069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5D33A76B" w14:textId="77777777" w:rsidR="0052533B" w:rsidRDefault="0052533B" w:rsidP="0052533B">
      <w:pPr>
        <w:pStyle w:val="PL"/>
        <w:rPr>
          <w:lang w:eastAsia="ja-JP"/>
        </w:rPr>
      </w:pPr>
    </w:p>
    <w:p w14:paraId="21AAA88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NGENBDUResourceCoordinationRequest-IEs W1AP-PROTOCOL-IES ::= {</w:t>
      </w:r>
    </w:p>
    <w:p w14:paraId="2B10627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TransactionID</w:t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TransactionID</w:t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|</w:t>
      </w:r>
    </w:p>
    <w:p w14:paraId="2E9F43A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RequestType</w:t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RequestTyp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|</w:t>
      </w:r>
    </w:p>
    <w:p w14:paraId="2EF258B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EUTRA-NR-CellResourceCoordinationReq-Container</w:t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EUTRA-NR-CellResourceCoordinationReq-Container</w:t>
      </w:r>
      <w:r>
        <w:rPr>
          <w:lang w:eastAsia="ja-JP"/>
        </w:rPr>
        <w:tab/>
      </w:r>
      <w:r>
        <w:rPr>
          <w:lang w:eastAsia="ja-JP"/>
        </w:rPr>
        <w:tab/>
        <w:t>PRESENCE mandatory}|</w:t>
      </w:r>
    </w:p>
    <w:p w14:paraId="2243686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IgnoreResourceCoordinationRequestContainer</w:t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IgnoreResourceCoordinationRequestContainer</w:t>
      </w:r>
      <w:r>
        <w:rPr>
          <w:lang w:eastAsia="ja-JP"/>
        </w:rPr>
        <w:tab/>
      </w:r>
      <w:r>
        <w:rPr>
          <w:lang w:eastAsia="ja-JP"/>
        </w:rPr>
        <w:tab/>
        <w:t>PRESENCE optional },</w:t>
      </w:r>
    </w:p>
    <w:p w14:paraId="0F085F0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4F31765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3794C9CF" w14:textId="77777777" w:rsidR="0052533B" w:rsidRDefault="0052533B" w:rsidP="0052533B">
      <w:pPr>
        <w:pStyle w:val="PL"/>
        <w:rPr>
          <w:lang w:eastAsia="ja-JP"/>
        </w:rPr>
      </w:pPr>
    </w:p>
    <w:p w14:paraId="620ECF82" w14:textId="77777777" w:rsidR="0052533B" w:rsidRDefault="0052533B" w:rsidP="0052533B">
      <w:pPr>
        <w:pStyle w:val="PL"/>
        <w:rPr>
          <w:lang w:eastAsia="ja-JP"/>
        </w:rPr>
      </w:pPr>
    </w:p>
    <w:p w14:paraId="6D3B88B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1FF9A4B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472FA85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-- NGENBDU RESOURCE COORDINATION RESPONSE </w:t>
      </w:r>
    </w:p>
    <w:p w14:paraId="0A58DDA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0E3B37C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10D8131B" w14:textId="77777777" w:rsidR="0052533B" w:rsidRDefault="0052533B" w:rsidP="0052533B">
      <w:pPr>
        <w:pStyle w:val="PL"/>
        <w:rPr>
          <w:lang w:eastAsia="ja-JP"/>
        </w:rPr>
      </w:pPr>
    </w:p>
    <w:p w14:paraId="4C61BAA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NGENBDUResourceCoordinationResponse ::= SEQUENCE {</w:t>
      </w:r>
    </w:p>
    <w:p w14:paraId="5C42ED0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tocolIEs</w:t>
      </w:r>
      <w:r>
        <w:rPr>
          <w:lang w:eastAsia="ja-JP"/>
        </w:rPr>
        <w:tab/>
      </w:r>
      <w:r>
        <w:rPr>
          <w:lang w:eastAsia="ja-JP"/>
        </w:rPr>
        <w:tab/>
        <w:t>ProtocolIE-Container</w:t>
      </w:r>
      <w:r>
        <w:rPr>
          <w:lang w:eastAsia="ja-JP"/>
        </w:rPr>
        <w:tab/>
      </w:r>
      <w:r>
        <w:rPr>
          <w:lang w:eastAsia="ja-JP"/>
        </w:rPr>
        <w:tab/>
        <w:t>{{NGENBDUResourceCoordinationResponse-IEs}},</w:t>
      </w:r>
    </w:p>
    <w:p w14:paraId="0E8B837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193EBA2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167943AA" w14:textId="77777777" w:rsidR="0052533B" w:rsidRDefault="0052533B" w:rsidP="0052533B">
      <w:pPr>
        <w:pStyle w:val="PL"/>
        <w:rPr>
          <w:lang w:eastAsia="ja-JP"/>
        </w:rPr>
      </w:pPr>
    </w:p>
    <w:p w14:paraId="4525992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NGENBDUResourceCoordinationResponse-IEs W1AP-PROTOCOL-IES ::= {</w:t>
      </w:r>
    </w:p>
    <w:p w14:paraId="4E70BF6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TransactionID</w:t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TransactionID</w:t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|</w:t>
      </w:r>
    </w:p>
    <w:p w14:paraId="566B137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EUTRA-NR-CellResourceCoordinationReqAck-Container</w:t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EUTRA-NR-CellResourceCoordinationReqAck-Container</w:t>
      </w:r>
      <w:r>
        <w:rPr>
          <w:lang w:eastAsia="ja-JP"/>
        </w:rPr>
        <w:tab/>
      </w:r>
      <w:r>
        <w:rPr>
          <w:lang w:eastAsia="ja-JP"/>
        </w:rPr>
        <w:tab/>
        <w:t>PRESENCE mandatory},</w:t>
      </w:r>
    </w:p>
    <w:p w14:paraId="64D7195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2AF41FA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726E5B72" w14:textId="77777777" w:rsidR="0052533B" w:rsidRDefault="0052533B" w:rsidP="0052533B">
      <w:pPr>
        <w:pStyle w:val="PL"/>
        <w:rPr>
          <w:lang w:eastAsia="ja-JP"/>
        </w:rPr>
      </w:pPr>
    </w:p>
    <w:p w14:paraId="0EB71D3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21E7FFE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5C4FFFC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UE Context Setup ELEMENTARY PROCEDURE</w:t>
      </w:r>
    </w:p>
    <w:p w14:paraId="04135E9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lastRenderedPageBreak/>
        <w:t>--</w:t>
      </w:r>
    </w:p>
    <w:p w14:paraId="76217C2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7DA50389" w14:textId="77777777" w:rsidR="0052533B" w:rsidRDefault="0052533B" w:rsidP="0052533B">
      <w:pPr>
        <w:pStyle w:val="PL"/>
        <w:rPr>
          <w:lang w:eastAsia="ja-JP"/>
        </w:rPr>
      </w:pPr>
    </w:p>
    <w:p w14:paraId="3E85AC7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2935F0E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1568879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UE CONTEXT SETUP REQUEST</w:t>
      </w:r>
    </w:p>
    <w:p w14:paraId="6625ACD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4E65059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1494E00E" w14:textId="77777777" w:rsidR="0052533B" w:rsidRDefault="0052533B" w:rsidP="0052533B">
      <w:pPr>
        <w:pStyle w:val="PL"/>
        <w:rPr>
          <w:lang w:eastAsia="ja-JP"/>
        </w:rPr>
      </w:pPr>
    </w:p>
    <w:p w14:paraId="2E643D4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UEContextSetupRequest ::= SEQUENCE {</w:t>
      </w:r>
    </w:p>
    <w:p w14:paraId="568F652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tocolIE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Container       { { UEContextSetupRequestIEs} },</w:t>
      </w:r>
    </w:p>
    <w:p w14:paraId="5628178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5B1C77A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6E263B8B" w14:textId="77777777" w:rsidR="0052533B" w:rsidRDefault="0052533B" w:rsidP="0052533B">
      <w:pPr>
        <w:pStyle w:val="PL"/>
        <w:rPr>
          <w:lang w:eastAsia="ja-JP"/>
        </w:rPr>
      </w:pPr>
    </w:p>
    <w:p w14:paraId="4BC73E7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UEContextSetupRequestIEs W1AP-PROTOCOL-IES ::= {</w:t>
      </w:r>
    </w:p>
    <w:p w14:paraId="35B3C4D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ngeNB-CU-UE-W1AP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NGENB-CU-UE-W1AP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|</w:t>
      </w:r>
    </w:p>
    <w:p w14:paraId="4C92C6F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ngeNB-DU-UE-W1AP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ignore</w:t>
      </w:r>
      <w:r>
        <w:rPr>
          <w:lang w:eastAsia="ja-JP"/>
        </w:rPr>
        <w:tab/>
        <w:t>TYPE NGENB-DU-UE-W1AP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 xml:space="preserve">PRESENCE optional </w:t>
      </w:r>
      <w:r>
        <w:rPr>
          <w:lang w:eastAsia="ja-JP"/>
        </w:rPr>
        <w:tab/>
        <w:t>}|</w:t>
      </w:r>
    </w:p>
    <w:p w14:paraId="35E6E1C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SpCell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EUTRANCGI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|</w:t>
      </w:r>
    </w:p>
    <w:p w14:paraId="7571053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ServCellIndex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ServCellIndex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|</w:t>
      </w:r>
    </w:p>
    <w:p w14:paraId="0BE1A1A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CUtoDURRCInformation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CUtoDURRCInformation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mandatory}|</w:t>
      </w:r>
    </w:p>
    <w:p w14:paraId="6A02CCE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Candidate-SpCell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ignore</w:t>
      </w:r>
      <w:r>
        <w:rPr>
          <w:lang w:eastAsia="ja-JP"/>
        </w:rPr>
        <w:tab/>
        <w:t>TYPE Candidate-SpCell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|</w:t>
      </w:r>
    </w:p>
    <w:p w14:paraId="087B4F8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DRXCycl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ignore</w:t>
      </w:r>
      <w:r>
        <w:rPr>
          <w:lang w:eastAsia="ja-JP"/>
        </w:rPr>
        <w:tab/>
        <w:t>TYPE DRXCycl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|</w:t>
      </w:r>
    </w:p>
    <w:p w14:paraId="7DA5A0F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SCell-ToBeSetup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ignore</w:t>
      </w:r>
      <w:r>
        <w:rPr>
          <w:lang w:eastAsia="ja-JP"/>
        </w:rPr>
        <w:tab/>
        <w:t>TYPE SCell-ToBeSetup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|</w:t>
      </w:r>
    </w:p>
    <w:p w14:paraId="561CF7C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SRBs-ToBeSetup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SRBs-ToBeSetup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|</w:t>
      </w:r>
    </w:p>
    <w:p w14:paraId="305B45D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DRBs-ToBeSetup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DRBs-ToBeSetup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|</w:t>
      </w:r>
    </w:p>
    <w:p w14:paraId="389254A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InactivityMonitoringReque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InactivityMonitoringReque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|</w:t>
      </w:r>
    </w:p>
    <w:p w14:paraId="60C6F39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RAT-FrequencyPriorityInformation</w:t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RAT-FrequencyPriorityInformation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|</w:t>
      </w:r>
    </w:p>
    <w:p w14:paraId="4B7CE9E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RRCContainer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ignore</w:t>
      </w:r>
      <w:r>
        <w:rPr>
          <w:lang w:eastAsia="ja-JP"/>
        </w:rPr>
        <w:tab/>
        <w:t>TYPE RRCContainer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|</w:t>
      </w:r>
    </w:p>
    <w:p w14:paraId="12257C1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ServingPLMN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ignore</w:t>
      </w:r>
      <w:r>
        <w:rPr>
          <w:lang w:eastAsia="ja-JP"/>
        </w:rPr>
        <w:tab/>
        <w:t>TYPE PLMN-Identity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|</w:t>
      </w:r>
    </w:p>
    <w:p w14:paraId="4317256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NGENB-DU-UE-AMBR-UL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ignore</w:t>
      </w:r>
      <w:r>
        <w:rPr>
          <w:lang w:eastAsia="ja-JP"/>
        </w:rPr>
        <w:tab/>
        <w:t>TYPE BitRat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conditional }|</w:t>
      </w:r>
    </w:p>
    <w:p w14:paraId="6A03859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ResourceCoordinationTransferInformation</w:t>
      </w:r>
      <w:r>
        <w:rPr>
          <w:lang w:eastAsia="ja-JP"/>
        </w:rPr>
        <w:tab/>
        <w:t>CRITICALITY ignore</w:t>
      </w:r>
      <w:r>
        <w:rPr>
          <w:lang w:eastAsia="ja-JP"/>
        </w:rPr>
        <w:tab/>
        <w:t>TYPE ResourceCoordinationTransferInformation</w:t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,</w:t>
      </w:r>
    </w:p>
    <w:p w14:paraId="2429A8A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6D381FF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1D2EB533" w14:textId="77777777" w:rsidR="0052533B" w:rsidRDefault="0052533B" w:rsidP="0052533B">
      <w:pPr>
        <w:pStyle w:val="PL"/>
        <w:rPr>
          <w:lang w:eastAsia="ja-JP"/>
        </w:rPr>
      </w:pPr>
    </w:p>
    <w:p w14:paraId="23EA2C3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Candidate-SpCell-List::= SEQUENCE (SIZE(1..maxnoofCandidateSpCells)) OF Candidate-SpCell-Item</w:t>
      </w:r>
    </w:p>
    <w:p w14:paraId="69ADEBED" w14:textId="77777777" w:rsidR="0052533B" w:rsidRDefault="0052533B" w:rsidP="0052533B">
      <w:pPr>
        <w:pStyle w:val="PL"/>
        <w:rPr>
          <w:lang w:eastAsia="ja-JP"/>
        </w:rPr>
      </w:pPr>
    </w:p>
    <w:p w14:paraId="5040CFA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SCell-ToBeSetup-List::= SEQUENCE (SIZE(1..maxnoofSCells)) OF SCell-ToBeSetup-Item</w:t>
      </w:r>
    </w:p>
    <w:p w14:paraId="616BB487" w14:textId="77777777" w:rsidR="0052533B" w:rsidRDefault="0052533B" w:rsidP="0052533B">
      <w:pPr>
        <w:pStyle w:val="PL"/>
        <w:rPr>
          <w:lang w:eastAsia="ja-JP"/>
        </w:rPr>
      </w:pPr>
    </w:p>
    <w:p w14:paraId="7BF97DF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SRBs-ToBeSetup-List ::= SEQUENCE (SIZE(1..maxnoofSRBs)) OF SRBs-ToBeSetup-Item</w:t>
      </w:r>
    </w:p>
    <w:p w14:paraId="2D62BEFB" w14:textId="77777777" w:rsidR="0052533B" w:rsidRDefault="0052533B" w:rsidP="0052533B">
      <w:pPr>
        <w:pStyle w:val="PL"/>
        <w:rPr>
          <w:lang w:eastAsia="ja-JP"/>
        </w:rPr>
      </w:pPr>
    </w:p>
    <w:p w14:paraId="4045710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DRBs-ToBeSetup-List ::= SEQUENCE (SIZE(1..maxnoofDRBs)) OF DRBs-ToBeSetup-Item</w:t>
      </w:r>
    </w:p>
    <w:p w14:paraId="430E358B" w14:textId="77777777" w:rsidR="0052533B" w:rsidRDefault="0052533B" w:rsidP="0052533B">
      <w:pPr>
        <w:pStyle w:val="PL"/>
        <w:rPr>
          <w:lang w:eastAsia="ja-JP"/>
        </w:rPr>
      </w:pPr>
    </w:p>
    <w:p w14:paraId="1328F615" w14:textId="77777777" w:rsidR="0052533B" w:rsidRDefault="0052533B" w:rsidP="0052533B">
      <w:pPr>
        <w:pStyle w:val="PL"/>
        <w:rPr>
          <w:lang w:eastAsia="ja-JP"/>
        </w:rPr>
      </w:pPr>
    </w:p>
    <w:p w14:paraId="25753C47" w14:textId="77777777" w:rsidR="0052533B" w:rsidRDefault="0052533B" w:rsidP="0052533B">
      <w:pPr>
        <w:pStyle w:val="PL"/>
        <w:rPr>
          <w:lang w:eastAsia="ja-JP"/>
        </w:rPr>
      </w:pPr>
    </w:p>
    <w:p w14:paraId="1D962F8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25AB4A8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3757051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UE CONTEXT SETUP RESPONSE</w:t>
      </w:r>
    </w:p>
    <w:p w14:paraId="206C353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7241D58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62AA248A" w14:textId="77777777" w:rsidR="0052533B" w:rsidRDefault="0052533B" w:rsidP="0052533B">
      <w:pPr>
        <w:pStyle w:val="PL"/>
        <w:rPr>
          <w:lang w:eastAsia="ja-JP"/>
        </w:rPr>
      </w:pPr>
    </w:p>
    <w:p w14:paraId="3448A37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UEContextSetupResponse ::= SEQUENCE {</w:t>
      </w:r>
    </w:p>
    <w:p w14:paraId="61B3E43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tocolIE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Container       { { UEContextSetupResponseIEs} },</w:t>
      </w:r>
    </w:p>
    <w:p w14:paraId="4D46357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197D23B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lastRenderedPageBreak/>
        <w:t>}</w:t>
      </w:r>
    </w:p>
    <w:p w14:paraId="70D0F4E1" w14:textId="77777777" w:rsidR="0052533B" w:rsidRDefault="0052533B" w:rsidP="0052533B">
      <w:pPr>
        <w:pStyle w:val="PL"/>
        <w:rPr>
          <w:lang w:eastAsia="ja-JP"/>
        </w:rPr>
      </w:pPr>
    </w:p>
    <w:p w14:paraId="1B4F592C" w14:textId="77777777" w:rsidR="0052533B" w:rsidRDefault="0052533B" w:rsidP="0052533B">
      <w:pPr>
        <w:pStyle w:val="PL"/>
        <w:rPr>
          <w:lang w:eastAsia="ja-JP"/>
        </w:rPr>
      </w:pPr>
    </w:p>
    <w:p w14:paraId="4E1CA32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UEContextSetupResponseIEs W1AP-PROTOCOL-IES ::= {</w:t>
      </w:r>
    </w:p>
    <w:p w14:paraId="3BAC1BE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ngeNB-CU-UE-W1AP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NGENB-CU-UE-W1AP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|</w:t>
      </w:r>
    </w:p>
    <w:p w14:paraId="54B68B9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ngeNB-DU-UE-W1AP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NGENB-DU-UE-W1AP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|</w:t>
      </w:r>
    </w:p>
    <w:p w14:paraId="7A15D53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DUtoCURRCInformation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DUtoCURRCInformation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mandatory }|</w:t>
      </w:r>
    </w:p>
    <w:p w14:paraId="32A1125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C-RNTI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ignore</w:t>
      </w:r>
      <w:r>
        <w:rPr>
          <w:lang w:eastAsia="ja-JP"/>
        </w:rPr>
        <w:tab/>
        <w:t>TYPE C-RNTI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|</w:t>
      </w:r>
    </w:p>
    <w:p w14:paraId="684892F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ResourceCoordinationTransferContainer</w:t>
      </w:r>
      <w:r>
        <w:rPr>
          <w:lang w:eastAsia="ja-JP"/>
        </w:rPr>
        <w:tab/>
        <w:t>CRITICALITY ignore</w:t>
      </w:r>
      <w:r>
        <w:rPr>
          <w:lang w:eastAsia="ja-JP"/>
        </w:rPr>
        <w:tab/>
        <w:t>TYPE ResourceCoordinationTransferContainer</w:t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|</w:t>
      </w:r>
    </w:p>
    <w:p w14:paraId="433A793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DRBs-Setup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ignore</w:t>
      </w:r>
      <w:r>
        <w:rPr>
          <w:lang w:eastAsia="ja-JP"/>
        </w:rPr>
        <w:tab/>
        <w:t>TYPE DRBs-Setup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|</w:t>
      </w:r>
    </w:p>
    <w:p w14:paraId="35487C3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SRBs-FailedToBeSetup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ignore</w:t>
      </w:r>
      <w:r>
        <w:rPr>
          <w:lang w:eastAsia="ja-JP"/>
        </w:rPr>
        <w:tab/>
        <w:t>TYPE SRBs-FailedToBeSetup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|</w:t>
      </w:r>
    </w:p>
    <w:p w14:paraId="38D1DF9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DRBs-FailedToBeSetup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ignore</w:t>
      </w:r>
      <w:r>
        <w:rPr>
          <w:lang w:eastAsia="ja-JP"/>
        </w:rPr>
        <w:tab/>
        <w:t>TYPE DRBs-FailedToBeSetup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|</w:t>
      </w:r>
    </w:p>
    <w:p w14:paraId="667A56C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SCell-FailedtoSetup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ignore</w:t>
      </w:r>
      <w:r>
        <w:rPr>
          <w:lang w:eastAsia="ja-JP"/>
        </w:rPr>
        <w:tab/>
        <w:t>TYPE SCell-FailedtoSetup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|</w:t>
      </w:r>
    </w:p>
    <w:p w14:paraId="7E5FE45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InactivityMonitoringRespons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InactivityMonitoringRespons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|</w:t>
      </w:r>
    </w:p>
    <w:p w14:paraId="75B5735E" w14:textId="77777777" w:rsidR="00BE02EF" w:rsidRDefault="0052533B" w:rsidP="00BE02EF">
      <w:pPr>
        <w:pStyle w:val="PL"/>
        <w:rPr>
          <w:rFonts w:eastAsia="宋体"/>
          <w:lang w:val="en-US" w:eastAsia="zh-CN"/>
        </w:rPr>
      </w:pPr>
      <w:r>
        <w:rPr>
          <w:lang w:eastAsia="ja-JP"/>
        </w:rPr>
        <w:tab/>
        <w:t>{ ID id-SRBs-Setup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ignore</w:t>
      </w:r>
      <w:r>
        <w:rPr>
          <w:lang w:eastAsia="ja-JP"/>
        </w:rPr>
        <w:tab/>
        <w:t>TYPE SRBs-Setup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</w:t>
      </w:r>
      <w:r w:rsidR="00BE02EF">
        <w:rPr>
          <w:rFonts w:eastAsia="宋体" w:hint="eastAsia"/>
          <w:lang w:val="en-US" w:eastAsia="zh-CN"/>
        </w:rPr>
        <w:t>|</w:t>
      </w:r>
    </w:p>
    <w:p w14:paraId="3FC895FB" w14:textId="4D17D4E2" w:rsidR="0052533B" w:rsidRDefault="00BE02EF" w:rsidP="00BE02EF">
      <w:pPr>
        <w:pStyle w:val="PL"/>
        <w:rPr>
          <w:lang w:eastAsia="ja-JP"/>
        </w:rPr>
      </w:pPr>
      <w:r>
        <w:tab/>
        <w:t>{ ID id-CriticalityDiagnostics</w:t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  <w:t>PRESENCE optional</w:t>
      </w:r>
      <w:r>
        <w:tab/>
        <w:t>}</w:t>
      </w:r>
      <w:r w:rsidR="0052533B">
        <w:rPr>
          <w:lang w:eastAsia="ja-JP"/>
        </w:rPr>
        <w:t>,</w:t>
      </w:r>
    </w:p>
    <w:p w14:paraId="0D2EA21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510C1E8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58FBC4EF" w14:textId="77777777" w:rsidR="0052533B" w:rsidRDefault="0052533B" w:rsidP="0052533B">
      <w:pPr>
        <w:pStyle w:val="PL"/>
        <w:rPr>
          <w:lang w:eastAsia="ja-JP"/>
        </w:rPr>
      </w:pPr>
    </w:p>
    <w:p w14:paraId="4DBEDEE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DRBs-Setup-List ::= SEQUENCE (SIZE(1..maxnoofDRBs)) OF DRBs-Setup-Item</w:t>
      </w:r>
    </w:p>
    <w:p w14:paraId="2E79910B" w14:textId="77777777" w:rsidR="0052533B" w:rsidRDefault="0052533B" w:rsidP="0052533B">
      <w:pPr>
        <w:pStyle w:val="PL"/>
        <w:rPr>
          <w:lang w:eastAsia="ja-JP"/>
        </w:rPr>
      </w:pPr>
    </w:p>
    <w:p w14:paraId="08BE200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SRBs-FailedToBeSetup-List ::= SEQUENCE (SIZE(1..maxnoofSRBs)) OF SRBs-FailedToBeSetup-Item</w:t>
      </w:r>
    </w:p>
    <w:p w14:paraId="00DF5588" w14:textId="77777777" w:rsidR="0052533B" w:rsidRDefault="0052533B" w:rsidP="0052533B">
      <w:pPr>
        <w:pStyle w:val="PL"/>
        <w:rPr>
          <w:lang w:eastAsia="ja-JP"/>
        </w:rPr>
      </w:pPr>
    </w:p>
    <w:p w14:paraId="12E1039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DRBs-FailedToBeSetup-List ::= SEQUENCE (SIZE(1..maxnoofDRBs)) OF DRBs-FailedToBeSetup-Item</w:t>
      </w:r>
    </w:p>
    <w:p w14:paraId="5D53B91B" w14:textId="77777777" w:rsidR="0052533B" w:rsidRDefault="0052533B" w:rsidP="0052533B">
      <w:pPr>
        <w:pStyle w:val="PL"/>
        <w:rPr>
          <w:lang w:eastAsia="ja-JP"/>
        </w:rPr>
      </w:pPr>
    </w:p>
    <w:p w14:paraId="6FF132C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SCell-FailedtoSetup-List ::= SEQUENCE (SIZE(1..maxnoofSCells)) OF SCell-FailedtoSetup-Item</w:t>
      </w:r>
    </w:p>
    <w:p w14:paraId="13372A3C" w14:textId="77777777" w:rsidR="0052533B" w:rsidRDefault="0052533B" w:rsidP="0052533B">
      <w:pPr>
        <w:pStyle w:val="PL"/>
        <w:rPr>
          <w:lang w:eastAsia="ja-JP"/>
        </w:rPr>
      </w:pPr>
    </w:p>
    <w:p w14:paraId="465BFD2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SRBs-Setup-List ::= SEQUENCE (SIZE(1..maxnoofSRBs)) OF SRBs-Setup-Item</w:t>
      </w:r>
    </w:p>
    <w:p w14:paraId="520C0508" w14:textId="77777777" w:rsidR="0052533B" w:rsidRDefault="0052533B" w:rsidP="0052533B">
      <w:pPr>
        <w:pStyle w:val="PL"/>
        <w:rPr>
          <w:lang w:eastAsia="ja-JP"/>
        </w:rPr>
      </w:pPr>
    </w:p>
    <w:p w14:paraId="3229D667" w14:textId="77777777" w:rsidR="0052533B" w:rsidRDefault="0052533B" w:rsidP="0052533B">
      <w:pPr>
        <w:pStyle w:val="PL"/>
        <w:rPr>
          <w:lang w:eastAsia="ja-JP"/>
        </w:rPr>
      </w:pPr>
    </w:p>
    <w:p w14:paraId="0A1306B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16F6218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7B72147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UE CONTEXT SETUP FAILURE</w:t>
      </w:r>
    </w:p>
    <w:p w14:paraId="6287BE7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0CA2E61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606130A1" w14:textId="77777777" w:rsidR="0052533B" w:rsidRDefault="0052533B" w:rsidP="0052533B">
      <w:pPr>
        <w:pStyle w:val="PL"/>
        <w:rPr>
          <w:lang w:eastAsia="ja-JP"/>
        </w:rPr>
      </w:pPr>
    </w:p>
    <w:p w14:paraId="0B93868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UEContextSetupFailure ::= SEQUENCE {</w:t>
      </w:r>
    </w:p>
    <w:p w14:paraId="359BB99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tocolIE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Container       { { UEContextSetupFailureIEs} },</w:t>
      </w:r>
    </w:p>
    <w:p w14:paraId="322A93B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2671BB7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74323C04" w14:textId="77777777" w:rsidR="0052533B" w:rsidRDefault="0052533B" w:rsidP="0052533B">
      <w:pPr>
        <w:pStyle w:val="PL"/>
        <w:rPr>
          <w:lang w:eastAsia="ja-JP"/>
        </w:rPr>
      </w:pPr>
    </w:p>
    <w:p w14:paraId="4635599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UEContextSetupFailureIEs W1AP-PROTOCOL-IES ::= {</w:t>
      </w:r>
    </w:p>
    <w:p w14:paraId="07BAE4A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ngeNB-CU-UE-W1AP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NGENB-CU-UE-W1AP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|</w:t>
      </w:r>
    </w:p>
    <w:p w14:paraId="27E38D2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ngeNB-DU-UE-W1AP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ignore</w:t>
      </w:r>
      <w:r>
        <w:rPr>
          <w:lang w:eastAsia="ja-JP"/>
        </w:rPr>
        <w:tab/>
        <w:t>TYPE NGENB-DU-UE-W1AP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|</w:t>
      </w:r>
    </w:p>
    <w:p w14:paraId="5FA9DB0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Caus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ignore</w:t>
      </w:r>
      <w:r>
        <w:rPr>
          <w:lang w:eastAsia="ja-JP"/>
        </w:rPr>
        <w:tab/>
        <w:t>TYPE Caus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|</w:t>
      </w:r>
    </w:p>
    <w:p w14:paraId="284C1FA3" w14:textId="77777777" w:rsidR="00BE02EF" w:rsidRDefault="0052533B" w:rsidP="00BE02EF">
      <w:pPr>
        <w:pStyle w:val="PL"/>
        <w:rPr>
          <w:rFonts w:eastAsia="宋体"/>
          <w:lang w:val="en-US" w:eastAsia="zh-CN"/>
        </w:rPr>
      </w:pPr>
      <w:r>
        <w:rPr>
          <w:lang w:eastAsia="ja-JP"/>
        </w:rPr>
        <w:tab/>
        <w:t>{ ID id-Potential-SpCell-List</w:t>
      </w:r>
      <w:r>
        <w:rPr>
          <w:lang w:eastAsia="ja-JP"/>
        </w:rPr>
        <w:tab/>
      </w:r>
      <w:r>
        <w:rPr>
          <w:lang w:eastAsia="ja-JP"/>
        </w:rPr>
        <w:tab/>
        <w:t>CRITICALITY ignore</w:t>
      </w:r>
      <w:r>
        <w:rPr>
          <w:lang w:eastAsia="ja-JP"/>
        </w:rPr>
        <w:tab/>
        <w:t>TYPE Potential-SpCell-List</w:t>
      </w:r>
      <w:r>
        <w:rPr>
          <w:lang w:eastAsia="ja-JP"/>
        </w:rPr>
        <w:tab/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</w:t>
      </w:r>
      <w:r w:rsidR="00BE02EF">
        <w:rPr>
          <w:rFonts w:eastAsia="宋体" w:hint="eastAsia"/>
          <w:lang w:val="en-US" w:eastAsia="zh-CN"/>
        </w:rPr>
        <w:t>|</w:t>
      </w:r>
    </w:p>
    <w:p w14:paraId="124412DB" w14:textId="0B667A66" w:rsidR="0052533B" w:rsidRDefault="00BE02EF" w:rsidP="00BE02EF">
      <w:pPr>
        <w:pStyle w:val="PL"/>
        <w:rPr>
          <w:lang w:eastAsia="ja-JP"/>
        </w:rPr>
      </w:pPr>
      <w:r>
        <w:tab/>
        <w:t>{ ID id-CriticalityDiagnostics</w:t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  <w:t>PRESENCE optional</w:t>
      </w:r>
      <w:r>
        <w:tab/>
        <w:t>}</w:t>
      </w:r>
      <w:r w:rsidR="0052533B">
        <w:rPr>
          <w:lang w:eastAsia="ja-JP"/>
        </w:rPr>
        <w:t>,</w:t>
      </w:r>
    </w:p>
    <w:p w14:paraId="58940C5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42AA229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13FE1BE1" w14:textId="77777777" w:rsidR="0052533B" w:rsidRDefault="0052533B" w:rsidP="0052533B">
      <w:pPr>
        <w:pStyle w:val="PL"/>
        <w:rPr>
          <w:lang w:eastAsia="ja-JP"/>
        </w:rPr>
      </w:pPr>
    </w:p>
    <w:p w14:paraId="1680477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Potential-SpCell-List::= SEQUENCE (SIZE(0..maxnoofPotentialSpCells)) OF Potential-SpCell-Item</w:t>
      </w:r>
    </w:p>
    <w:p w14:paraId="5242EAC3" w14:textId="77777777" w:rsidR="0052533B" w:rsidRDefault="0052533B" w:rsidP="0052533B">
      <w:pPr>
        <w:pStyle w:val="PL"/>
        <w:rPr>
          <w:lang w:eastAsia="ja-JP"/>
        </w:rPr>
      </w:pPr>
    </w:p>
    <w:p w14:paraId="6C3513B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4B41CA9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lastRenderedPageBreak/>
        <w:t>--</w:t>
      </w:r>
    </w:p>
    <w:p w14:paraId="3604DEF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UE Context Release Request ELEMENTARY PROCEDURE</w:t>
      </w:r>
    </w:p>
    <w:p w14:paraId="73EB603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27D7ACD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180ECC96" w14:textId="77777777" w:rsidR="0052533B" w:rsidRDefault="0052533B" w:rsidP="0052533B">
      <w:pPr>
        <w:pStyle w:val="PL"/>
        <w:rPr>
          <w:lang w:eastAsia="ja-JP"/>
        </w:rPr>
      </w:pPr>
    </w:p>
    <w:p w14:paraId="0ACB627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378D767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4906FAD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UE Context Release Request</w:t>
      </w:r>
    </w:p>
    <w:p w14:paraId="2BD1DFC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2D8193D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5F110601" w14:textId="77777777" w:rsidR="0052533B" w:rsidRDefault="0052533B" w:rsidP="0052533B">
      <w:pPr>
        <w:pStyle w:val="PL"/>
        <w:rPr>
          <w:lang w:eastAsia="ja-JP"/>
        </w:rPr>
      </w:pPr>
    </w:p>
    <w:p w14:paraId="2B2033F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UEContextReleaseRequest ::= SEQUENCE {</w:t>
      </w:r>
    </w:p>
    <w:p w14:paraId="0D76A89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tocolIE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Container       {{ UEContextReleaseRequestIEs}},</w:t>
      </w:r>
    </w:p>
    <w:p w14:paraId="1C2F114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54B6E23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0711BA91" w14:textId="77777777" w:rsidR="0052533B" w:rsidRDefault="0052533B" w:rsidP="0052533B">
      <w:pPr>
        <w:pStyle w:val="PL"/>
        <w:rPr>
          <w:lang w:eastAsia="ja-JP"/>
        </w:rPr>
      </w:pPr>
    </w:p>
    <w:p w14:paraId="4E2F0AF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UEContextReleaseRequestIEs W1AP-PROTOCOL-IES ::= {</w:t>
      </w:r>
    </w:p>
    <w:p w14:paraId="7DC3973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ngeNB-CU-UE-W1AP-ID</w:t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NGENB-CU-UE-W1AP-ID</w:t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|</w:t>
      </w:r>
    </w:p>
    <w:p w14:paraId="538D06C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ngeNB-DU-UE-W1AP-ID</w:t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NGENB-DU-UE-W1AP-ID</w:t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|</w:t>
      </w:r>
    </w:p>
    <w:p w14:paraId="6448D1A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Caus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ignore</w:t>
      </w:r>
      <w:r>
        <w:rPr>
          <w:lang w:eastAsia="ja-JP"/>
        </w:rPr>
        <w:tab/>
        <w:t>TYPE Caus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,</w:t>
      </w:r>
    </w:p>
    <w:p w14:paraId="589F248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6C49C98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65C5227F" w14:textId="77777777" w:rsidR="0052533B" w:rsidRDefault="0052533B" w:rsidP="0052533B">
      <w:pPr>
        <w:pStyle w:val="PL"/>
        <w:rPr>
          <w:lang w:eastAsia="ja-JP"/>
        </w:rPr>
      </w:pPr>
    </w:p>
    <w:p w14:paraId="56C9560D" w14:textId="77777777" w:rsidR="0052533B" w:rsidRDefault="0052533B" w:rsidP="0052533B">
      <w:pPr>
        <w:pStyle w:val="PL"/>
        <w:rPr>
          <w:lang w:eastAsia="ja-JP"/>
        </w:rPr>
      </w:pPr>
    </w:p>
    <w:p w14:paraId="04F70A7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145A281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61C1BE0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UE Context Release (ngeNB-CU initiated) ELEMENTARY PROCEDURE</w:t>
      </w:r>
    </w:p>
    <w:p w14:paraId="60A4A03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26A306E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574C3969" w14:textId="77777777" w:rsidR="0052533B" w:rsidRDefault="0052533B" w:rsidP="0052533B">
      <w:pPr>
        <w:pStyle w:val="PL"/>
        <w:rPr>
          <w:lang w:eastAsia="ja-JP"/>
        </w:rPr>
      </w:pPr>
    </w:p>
    <w:p w14:paraId="2243502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0B66CE4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0205033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-- UE CONTEXT RELEASE COMMAND </w:t>
      </w:r>
    </w:p>
    <w:p w14:paraId="1558308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7349F6E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77918FD9" w14:textId="77777777" w:rsidR="0052533B" w:rsidRDefault="0052533B" w:rsidP="0052533B">
      <w:pPr>
        <w:pStyle w:val="PL"/>
        <w:rPr>
          <w:lang w:eastAsia="ja-JP"/>
        </w:rPr>
      </w:pPr>
    </w:p>
    <w:p w14:paraId="26485DF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UEContextReleaseCommand ::= SEQUENCE {</w:t>
      </w:r>
    </w:p>
    <w:p w14:paraId="4149700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tocolIE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Container       { { UEContextReleaseCommandIEs} },</w:t>
      </w:r>
    </w:p>
    <w:p w14:paraId="395B5ED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0152FF1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681178D6" w14:textId="77777777" w:rsidR="0052533B" w:rsidRDefault="0052533B" w:rsidP="0052533B">
      <w:pPr>
        <w:pStyle w:val="PL"/>
        <w:rPr>
          <w:lang w:eastAsia="ja-JP"/>
        </w:rPr>
      </w:pPr>
    </w:p>
    <w:p w14:paraId="0155954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UEContextReleaseCommandIEs W1AP-PROTOCOL-IES ::= {</w:t>
      </w:r>
    </w:p>
    <w:p w14:paraId="4B4C29B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ngeNB-CU-UE-W1AP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NGENB-CU-UE-W1AP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|</w:t>
      </w:r>
    </w:p>
    <w:p w14:paraId="43EA484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ngeNB-DU-UE-W1AP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NGENB-DU-UE-W1AP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|</w:t>
      </w:r>
    </w:p>
    <w:p w14:paraId="0DE37A1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Caus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ignore</w:t>
      </w:r>
      <w:r>
        <w:rPr>
          <w:lang w:eastAsia="ja-JP"/>
        </w:rPr>
        <w:tab/>
        <w:t>TYPE Caus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|</w:t>
      </w:r>
    </w:p>
    <w:p w14:paraId="6ACFF4A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RRCContainer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ignore</w:t>
      </w:r>
      <w:r>
        <w:rPr>
          <w:lang w:eastAsia="ja-JP"/>
        </w:rPr>
        <w:tab/>
        <w:t>TYPE RRCContainer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|</w:t>
      </w:r>
    </w:p>
    <w:p w14:paraId="46E9E09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SRB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ignore</w:t>
      </w:r>
      <w:r>
        <w:rPr>
          <w:lang w:eastAsia="ja-JP"/>
        </w:rPr>
        <w:tab/>
        <w:t>TYPE SRB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</w:t>
      </w:r>
      <w:r>
        <w:rPr>
          <w:lang w:eastAsia="ja-JP"/>
        </w:rPr>
        <w:tab/>
      </w:r>
      <w:r>
        <w:rPr>
          <w:lang w:eastAsia="ja-JP"/>
        </w:rPr>
        <w:tab/>
        <w:t>}|</w:t>
      </w:r>
    </w:p>
    <w:p w14:paraId="155A01F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oldngeNB-DU-UE-W1AP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ignore</w:t>
      </w:r>
      <w:r>
        <w:rPr>
          <w:lang w:eastAsia="ja-JP"/>
        </w:rPr>
        <w:tab/>
        <w:t>TYPE NGENB-DU-UE-W1AP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,</w:t>
      </w:r>
    </w:p>
    <w:p w14:paraId="3909EC9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4CC56B5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} </w:t>
      </w:r>
    </w:p>
    <w:p w14:paraId="4CB3BB53" w14:textId="77777777" w:rsidR="0052533B" w:rsidRDefault="0052533B" w:rsidP="0052533B">
      <w:pPr>
        <w:pStyle w:val="PL"/>
        <w:rPr>
          <w:lang w:eastAsia="ja-JP"/>
        </w:rPr>
      </w:pPr>
    </w:p>
    <w:p w14:paraId="26264D6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267316C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283D549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lastRenderedPageBreak/>
        <w:t>-- UE CONTEXT RELEASE COMPLETE</w:t>
      </w:r>
    </w:p>
    <w:p w14:paraId="53E1FFB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201BDC6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67E456B4" w14:textId="77777777" w:rsidR="0052533B" w:rsidRDefault="0052533B" w:rsidP="0052533B">
      <w:pPr>
        <w:pStyle w:val="PL"/>
        <w:rPr>
          <w:lang w:eastAsia="ja-JP"/>
        </w:rPr>
      </w:pPr>
    </w:p>
    <w:p w14:paraId="3DDF231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UEContextReleaseComplete ::= SEQUENCE {</w:t>
      </w:r>
    </w:p>
    <w:p w14:paraId="3450F75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tocolIE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Container       { { UEContextReleaseCompleteIEs} },</w:t>
      </w:r>
    </w:p>
    <w:p w14:paraId="212D152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59923A0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59C856AF" w14:textId="77777777" w:rsidR="0052533B" w:rsidRDefault="0052533B" w:rsidP="0052533B">
      <w:pPr>
        <w:pStyle w:val="PL"/>
        <w:rPr>
          <w:lang w:eastAsia="ja-JP"/>
        </w:rPr>
      </w:pPr>
    </w:p>
    <w:p w14:paraId="75B2705B" w14:textId="77777777" w:rsidR="0052533B" w:rsidRDefault="0052533B" w:rsidP="0052533B">
      <w:pPr>
        <w:pStyle w:val="PL"/>
        <w:rPr>
          <w:lang w:eastAsia="ja-JP"/>
        </w:rPr>
      </w:pPr>
    </w:p>
    <w:p w14:paraId="598D4BC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UEContextReleaseCompleteIEs W1AP-PROTOCOL-IES ::= {</w:t>
      </w:r>
    </w:p>
    <w:p w14:paraId="1CA0900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ngeNB-CU-UE-W1AP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NGENB-CU-UE-W1AP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|</w:t>
      </w:r>
    </w:p>
    <w:p w14:paraId="50AD99E2" w14:textId="77777777" w:rsidR="00F23E4A" w:rsidRDefault="0052533B" w:rsidP="00F23E4A">
      <w:pPr>
        <w:pStyle w:val="PL"/>
        <w:rPr>
          <w:rFonts w:eastAsia="宋体"/>
          <w:lang w:val="en-US" w:eastAsia="zh-CN"/>
        </w:rPr>
      </w:pPr>
      <w:r>
        <w:rPr>
          <w:lang w:eastAsia="ja-JP"/>
        </w:rPr>
        <w:tab/>
        <w:t>{ ID id-ngeNB-DU-UE-W1AP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NGENB-DU-UE-W1AP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</w:t>
      </w:r>
      <w:r w:rsidR="00F23E4A">
        <w:rPr>
          <w:rFonts w:eastAsia="宋体" w:hint="eastAsia"/>
          <w:lang w:val="en-US" w:eastAsia="zh-CN"/>
        </w:rPr>
        <w:t>|</w:t>
      </w:r>
    </w:p>
    <w:p w14:paraId="56C1E648" w14:textId="2EF54BBE" w:rsidR="0052533B" w:rsidRDefault="00F23E4A" w:rsidP="00F23E4A">
      <w:pPr>
        <w:pStyle w:val="PL"/>
        <w:rPr>
          <w:lang w:eastAsia="ja-JP"/>
        </w:rPr>
      </w:pPr>
      <w:r>
        <w:tab/>
        <w:t>{ ID id-CriticalityDiagnostics</w:t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  <w:t>PRESENCE optional</w:t>
      </w:r>
      <w:r>
        <w:tab/>
        <w:t>}</w:t>
      </w:r>
      <w:r w:rsidR="0052533B">
        <w:rPr>
          <w:lang w:eastAsia="ja-JP"/>
        </w:rPr>
        <w:t>,</w:t>
      </w:r>
    </w:p>
    <w:p w14:paraId="67AC498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578D6CB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678FF2C1" w14:textId="77777777" w:rsidR="0052533B" w:rsidRDefault="0052533B" w:rsidP="0052533B">
      <w:pPr>
        <w:pStyle w:val="PL"/>
        <w:rPr>
          <w:lang w:eastAsia="ja-JP"/>
        </w:rPr>
      </w:pPr>
    </w:p>
    <w:p w14:paraId="1860CD4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54AEE2B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543D92B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UE Context Modification ELEMENTARY PROCEDURE</w:t>
      </w:r>
    </w:p>
    <w:p w14:paraId="5931CAA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6638122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101E3A51" w14:textId="77777777" w:rsidR="0052533B" w:rsidRDefault="0052533B" w:rsidP="0052533B">
      <w:pPr>
        <w:pStyle w:val="PL"/>
        <w:rPr>
          <w:lang w:eastAsia="ja-JP"/>
        </w:rPr>
      </w:pPr>
    </w:p>
    <w:p w14:paraId="72AFF37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631C055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450647E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UE CONTEXT MODIFICATION REQUEST</w:t>
      </w:r>
    </w:p>
    <w:p w14:paraId="1D014C9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55E36D3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10E160E0" w14:textId="77777777" w:rsidR="0052533B" w:rsidRDefault="0052533B" w:rsidP="0052533B">
      <w:pPr>
        <w:pStyle w:val="PL"/>
        <w:rPr>
          <w:lang w:eastAsia="ja-JP"/>
        </w:rPr>
      </w:pPr>
    </w:p>
    <w:p w14:paraId="314E23F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UEContextModificationRequest ::= SEQUENCE {</w:t>
      </w:r>
    </w:p>
    <w:p w14:paraId="1DC6126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tocolIE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Container       { { UEContextModificationRequestIEs} },</w:t>
      </w:r>
    </w:p>
    <w:p w14:paraId="52BD775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4998816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7AAA023E" w14:textId="77777777" w:rsidR="0052533B" w:rsidRDefault="0052533B" w:rsidP="0052533B">
      <w:pPr>
        <w:pStyle w:val="PL"/>
        <w:rPr>
          <w:lang w:eastAsia="ja-JP"/>
        </w:rPr>
      </w:pPr>
    </w:p>
    <w:p w14:paraId="672507F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UEContextModificationRequestIEs W1AP-PROTOCOL-IES ::= {</w:t>
      </w:r>
    </w:p>
    <w:p w14:paraId="12AEBFD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ngeNB-CU-UE-W1AP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NGENB-CU-UE-W1AP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|</w:t>
      </w:r>
    </w:p>
    <w:p w14:paraId="55021DF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ngeNB-DU-UE-W1AP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NGENB-DU-UE-W1AP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|</w:t>
      </w:r>
    </w:p>
    <w:p w14:paraId="4D43EFB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SpCell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ignore</w:t>
      </w:r>
      <w:r>
        <w:rPr>
          <w:lang w:eastAsia="ja-JP"/>
        </w:rPr>
        <w:tab/>
        <w:t>TYPE EUTRANCGI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|</w:t>
      </w:r>
    </w:p>
    <w:p w14:paraId="4250CDD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ServCellIndex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ServCellIndex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|</w:t>
      </w:r>
    </w:p>
    <w:p w14:paraId="30F4D8E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DRXCycl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ignore</w:t>
      </w:r>
      <w:r>
        <w:rPr>
          <w:lang w:eastAsia="ja-JP"/>
        </w:rPr>
        <w:tab/>
        <w:t>TYPE DRXCycl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|</w:t>
      </w:r>
    </w:p>
    <w:p w14:paraId="3C326AD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CUtoDURRCInformation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CUtoDURRCInformation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|</w:t>
      </w:r>
    </w:p>
    <w:p w14:paraId="753A82A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TransmissionActionIndicator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ignore</w:t>
      </w:r>
      <w:r>
        <w:rPr>
          <w:lang w:eastAsia="ja-JP"/>
        </w:rPr>
        <w:tab/>
        <w:t>TYPE TransmissionActionIndicator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|</w:t>
      </w:r>
    </w:p>
    <w:p w14:paraId="60B3A08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ResourceCoordinationTransferContainer</w:t>
      </w:r>
      <w:r>
        <w:rPr>
          <w:lang w:eastAsia="ja-JP"/>
        </w:rPr>
        <w:tab/>
        <w:t>CRITICALITY ignore</w:t>
      </w:r>
      <w:r>
        <w:rPr>
          <w:lang w:eastAsia="ja-JP"/>
        </w:rPr>
        <w:tab/>
        <w:t>TYPE ResourceCoordinationTransferContainer</w:t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|</w:t>
      </w:r>
    </w:p>
    <w:p w14:paraId="6623378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RRCReconfigurationCompleteIndicator</w:t>
      </w:r>
      <w:r>
        <w:rPr>
          <w:lang w:eastAsia="ja-JP"/>
        </w:rPr>
        <w:tab/>
      </w:r>
      <w:r>
        <w:rPr>
          <w:lang w:eastAsia="ja-JP"/>
        </w:rPr>
        <w:tab/>
        <w:t>CRITICALITY ignore</w:t>
      </w:r>
      <w:r>
        <w:rPr>
          <w:lang w:eastAsia="ja-JP"/>
        </w:rPr>
        <w:tab/>
        <w:t>TYPE RRCReconfigurationCompleteIndicator</w:t>
      </w:r>
      <w:r>
        <w:rPr>
          <w:lang w:eastAsia="ja-JP"/>
        </w:rPr>
        <w:tab/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|</w:t>
      </w:r>
    </w:p>
    <w:p w14:paraId="7016555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RRCContainer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RRCContainer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|</w:t>
      </w:r>
    </w:p>
    <w:p w14:paraId="23D4CAE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SCell-ToBeSetupMod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ignore</w:t>
      </w:r>
      <w:r>
        <w:rPr>
          <w:lang w:eastAsia="ja-JP"/>
        </w:rPr>
        <w:tab/>
        <w:t>TYPE SCell-ToBeSetupMod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|</w:t>
      </w:r>
    </w:p>
    <w:p w14:paraId="3578500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SCell-ToBeRemoved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ignore</w:t>
      </w:r>
      <w:r>
        <w:rPr>
          <w:lang w:eastAsia="ja-JP"/>
        </w:rPr>
        <w:tab/>
        <w:t xml:space="preserve">TYPE SCell-ToBeRemoved-List 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 }|</w:t>
      </w:r>
    </w:p>
    <w:p w14:paraId="63A366D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SRBs-ToBeSetupMod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SRBs-ToBeSetupMod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|</w:t>
      </w:r>
    </w:p>
    <w:p w14:paraId="0EAD7D2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DRBs-ToBeSetupMod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DRBs-ToBeSetupMod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|</w:t>
      </w:r>
    </w:p>
    <w:p w14:paraId="30A737B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DRBs-ToBeModified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DRBs-ToBeModified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|</w:t>
      </w:r>
    </w:p>
    <w:p w14:paraId="1A10DBD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SRBs-ToBeReleased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SRBs-ToBeReleased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|</w:t>
      </w:r>
    </w:p>
    <w:p w14:paraId="13CFA79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DRBs-ToBeReleased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DRBs-ToBeReleased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|</w:t>
      </w:r>
    </w:p>
    <w:p w14:paraId="205C504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InactivityMonitoringReque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InactivityMonitoringReque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|</w:t>
      </w:r>
    </w:p>
    <w:p w14:paraId="10815FA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lastRenderedPageBreak/>
        <w:tab/>
        <w:t>{ ID id-NGENB-DU-UE-AMBR-UL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ignore</w:t>
      </w:r>
      <w:r>
        <w:rPr>
          <w:lang w:eastAsia="ja-JP"/>
        </w:rPr>
        <w:tab/>
        <w:t>TYPE BitRat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|</w:t>
      </w:r>
    </w:p>
    <w:p w14:paraId="4E3F870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RAT-FrequencyPriorityInformation</w:t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RAT-FrequencyPriorityInformation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|</w:t>
      </w:r>
    </w:p>
    <w:p w14:paraId="762BC698" w14:textId="77777777" w:rsidR="0052533B" w:rsidRDefault="0052533B" w:rsidP="0052533B">
      <w:pPr>
        <w:pStyle w:val="PL"/>
        <w:rPr>
          <w:noProof w:val="0"/>
          <w:snapToGrid w:val="0"/>
          <w:lang w:eastAsia="ko-KR"/>
        </w:rPr>
      </w:pPr>
      <w:r>
        <w:rPr>
          <w:lang w:eastAsia="ja-JP"/>
        </w:rPr>
        <w:tab/>
        <w:t>{ ID id-ResourceCoordinationTransferInformation</w:t>
      </w:r>
      <w:r>
        <w:rPr>
          <w:lang w:eastAsia="ja-JP"/>
        </w:rPr>
        <w:tab/>
        <w:t>CRITICALITY ignore</w:t>
      </w:r>
      <w:r>
        <w:rPr>
          <w:lang w:eastAsia="ja-JP"/>
        </w:rPr>
        <w:tab/>
        <w:t>TYPE ResourceCoordinationTransferInformation</w:t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</w:t>
      </w:r>
      <w:r>
        <w:rPr>
          <w:noProof w:val="0"/>
          <w:snapToGrid w:val="0"/>
        </w:rPr>
        <w:t>|</w:t>
      </w:r>
    </w:p>
    <w:p w14:paraId="086EB81F" w14:textId="77777777" w:rsidR="0052533B" w:rsidRDefault="0052533B" w:rsidP="0052533B">
      <w:pPr>
        <w:pStyle w:val="PL"/>
        <w:rPr>
          <w:lang w:eastAsia="ja-JP"/>
        </w:rPr>
      </w:pPr>
      <w:r>
        <w:rPr>
          <w:noProof w:val="0"/>
          <w:snapToGrid w:val="0"/>
        </w:rPr>
        <w:tab/>
        <w:t>{ ID id-SCGIndicato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CRITICALITY ignore</w:t>
      </w:r>
      <w:r>
        <w:rPr>
          <w:noProof w:val="0"/>
          <w:snapToGrid w:val="0"/>
        </w:rPr>
        <w:tab/>
        <w:t>TYPE SCGIndicato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ESENCE optional }</w:t>
      </w:r>
      <w:r>
        <w:rPr>
          <w:lang w:eastAsia="ja-JP"/>
        </w:rPr>
        <w:t>,</w:t>
      </w:r>
    </w:p>
    <w:p w14:paraId="1A9A3D5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2A2F7E9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} </w:t>
      </w:r>
    </w:p>
    <w:p w14:paraId="7B18D7E6" w14:textId="77777777" w:rsidR="0052533B" w:rsidRDefault="0052533B" w:rsidP="0052533B">
      <w:pPr>
        <w:pStyle w:val="PL"/>
        <w:rPr>
          <w:lang w:eastAsia="ja-JP"/>
        </w:rPr>
      </w:pPr>
    </w:p>
    <w:p w14:paraId="031F795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SCell-ToBeSetupMod-List::= SEQUENCE (SIZE(1..maxnoofSCells)) OF SCell-ToBeSetupMod-Item</w:t>
      </w:r>
    </w:p>
    <w:p w14:paraId="697F79FD" w14:textId="77777777" w:rsidR="0052533B" w:rsidRDefault="0052533B" w:rsidP="0052533B">
      <w:pPr>
        <w:pStyle w:val="PL"/>
        <w:rPr>
          <w:lang w:eastAsia="ja-JP"/>
        </w:rPr>
      </w:pPr>
    </w:p>
    <w:p w14:paraId="5A77C84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SCell-ToBeRemoved-List::= SEQUENCE (SIZE(1..maxnoofSCells)) OF SCell-ToBeRemoved-Item</w:t>
      </w:r>
    </w:p>
    <w:p w14:paraId="404A8BA8" w14:textId="77777777" w:rsidR="0052533B" w:rsidRDefault="0052533B" w:rsidP="0052533B">
      <w:pPr>
        <w:pStyle w:val="PL"/>
        <w:rPr>
          <w:lang w:eastAsia="ja-JP"/>
        </w:rPr>
      </w:pPr>
    </w:p>
    <w:p w14:paraId="06DC734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SRBs-ToBeSetupMod-List ::= SEQUENCE (SIZE(1..maxnoofSRBs)) OF SRBs-ToBeSetupMod-Item</w:t>
      </w:r>
    </w:p>
    <w:p w14:paraId="523FADC1" w14:textId="77777777" w:rsidR="0052533B" w:rsidRDefault="0052533B" w:rsidP="0052533B">
      <w:pPr>
        <w:pStyle w:val="PL"/>
        <w:rPr>
          <w:lang w:eastAsia="ja-JP"/>
        </w:rPr>
      </w:pPr>
    </w:p>
    <w:p w14:paraId="6FF9B71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DRBs-ToBeSetupMod-List ::= SEQUENCE (SIZE(1..maxnoofDRBs)) OF DRBs-ToBeSetupMod-Item</w:t>
      </w:r>
    </w:p>
    <w:p w14:paraId="59F15EAB" w14:textId="77777777" w:rsidR="0052533B" w:rsidRDefault="0052533B" w:rsidP="0052533B">
      <w:pPr>
        <w:pStyle w:val="PL"/>
        <w:rPr>
          <w:lang w:eastAsia="ja-JP"/>
        </w:rPr>
      </w:pPr>
    </w:p>
    <w:p w14:paraId="1BC9AF3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DRBs-ToBeModified-List ::= SEQUENCE (SIZE(1..maxnoofDRBs)) OF DRBs-ToBeModified-Item</w:t>
      </w:r>
    </w:p>
    <w:p w14:paraId="2354D7A9" w14:textId="77777777" w:rsidR="0052533B" w:rsidRDefault="0052533B" w:rsidP="0052533B">
      <w:pPr>
        <w:pStyle w:val="PL"/>
        <w:rPr>
          <w:lang w:eastAsia="ja-JP"/>
        </w:rPr>
      </w:pPr>
    </w:p>
    <w:p w14:paraId="08E224B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SRBs-ToBeReleased-List ::= SEQUENCE (SIZE(1..maxnoofSRBs)) OF SRBs-ToBeReleased-Item</w:t>
      </w:r>
    </w:p>
    <w:p w14:paraId="66A774C4" w14:textId="77777777" w:rsidR="0052533B" w:rsidRDefault="0052533B" w:rsidP="0052533B">
      <w:pPr>
        <w:pStyle w:val="PL"/>
        <w:rPr>
          <w:lang w:eastAsia="ja-JP"/>
        </w:rPr>
      </w:pPr>
    </w:p>
    <w:p w14:paraId="41377FC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DRBs-ToBeReleased-List ::= SEQUENCE (SIZE(1..maxnoofDRBs)) OF DRBs-ToBeReleased-Item</w:t>
      </w:r>
    </w:p>
    <w:p w14:paraId="092F04AA" w14:textId="77777777" w:rsidR="0052533B" w:rsidRDefault="0052533B" w:rsidP="0052533B">
      <w:pPr>
        <w:pStyle w:val="PL"/>
        <w:rPr>
          <w:lang w:eastAsia="ja-JP"/>
        </w:rPr>
      </w:pPr>
    </w:p>
    <w:p w14:paraId="6BD2A6C7" w14:textId="77777777" w:rsidR="0052533B" w:rsidRDefault="0052533B" w:rsidP="0052533B">
      <w:pPr>
        <w:pStyle w:val="PL"/>
        <w:rPr>
          <w:lang w:eastAsia="ja-JP"/>
        </w:rPr>
      </w:pPr>
    </w:p>
    <w:p w14:paraId="0B5502E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575D0CE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27C470C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UE CONTEXT MODIFICATION RESPONSE</w:t>
      </w:r>
    </w:p>
    <w:p w14:paraId="362755F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1E1AA0A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7E911288" w14:textId="77777777" w:rsidR="0052533B" w:rsidRDefault="0052533B" w:rsidP="0052533B">
      <w:pPr>
        <w:pStyle w:val="PL"/>
        <w:rPr>
          <w:lang w:eastAsia="ja-JP"/>
        </w:rPr>
      </w:pPr>
    </w:p>
    <w:p w14:paraId="1E80E7A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UEContextModificationResponse ::= SEQUENCE {</w:t>
      </w:r>
    </w:p>
    <w:p w14:paraId="5243385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tocolIE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Container       { { UEContextModificationResponseIEs} },</w:t>
      </w:r>
    </w:p>
    <w:p w14:paraId="77D589E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5617EEA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6F2C76FA" w14:textId="77777777" w:rsidR="0052533B" w:rsidRDefault="0052533B" w:rsidP="0052533B">
      <w:pPr>
        <w:pStyle w:val="PL"/>
        <w:rPr>
          <w:lang w:eastAsia="ja-JP"/>
        </w:rPr>
      </w:pPr>
    </w:p>
    <w:p w14:paraId="17DD58FF" w14:textId="77777777" w:rsidR="0052533B" w:rsidRDefault="0052533B" w:rsidP="0052533B">
      <w:pPr>
        <w:pStyle w:val="PL"/>
        <w:rPr>
          <w:lang w:eastAsia="ja-JP"/>
        </w:rPr>
      </w:pPr>
    </w:p>
    <w:p w14:paraId="21ABF20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UEContextModificationResponseIEs W1AP-PROTOCOL-IES ::= {</w:t>
      </w:r>
    </w:p>
    <w:p w14:paraId="5C6FA8C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ngeNB-CU-UE-W1AP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NGENB-CU-UE-W1AP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|</w:t>
      </w:r>
    </w:p>
    <w:p w14:paraId="42AB2F7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ngeNB-DU-UE-W1AP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NGENB-DU-UE-W1AP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|</w:t>
      </w:r>
    </w:p>
    <w:p w14:paraId="3C48B92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ResourceCoordinationTransferContainer</w:t>
      </w:r>
      <w:r>
        <w:rPr>
          <w:lang w:eastAsia="ja-JP"/>
        </w:rPr>
        <w:tab/>
        <w:t>CRITICALITY ignore</w:t>
      </w:r>
      <w:r>
        <w:rPr>
          <w:lang w:eastAsia="ja-JP"/>
        </w:rPr>
        <w:tab/>
        <w:t>TYPE ResourceCoordinationTransferContainer</w:t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|</w:t>
      </w:r>
    </w:p>
    <w:p w14:paraId="4CF3ED9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DUtoCURRCInformation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DUtoCURRCInformation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}|</w:t>
      </w:r>
    </w:p>
    <w:p w14:paraId="44EEFE0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DRBs-SetupMod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ignore</w:t>
      </w:r>
      <w:r>
        <w:rPr>
          <w:lang w:eastAsia="ja-JP"/>
        </w:rPr>
        <w:tab/>
        <w:t>TYPE DRBs-SetupMod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}|</w:t>
      </w:r>
    </w:p>
    <w:p w14:paraId="1F93CDD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DRBs-Modified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ignore</w:t>
      </w:r>
      <w:r>
        <w:rPr>
          <w:lang w:eastAsia="ja-JP"/>
        </w:rPr>
        <w:tab/>
        <w:t>TYPE DRBs-Modified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}|</w:t>
      </w:r>
    </w:p>
    <w:p w14:paraId="044BE07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SRBs-FailedToBeSetupMod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ignore</w:t>
      </w:r>
      <w:r>
        <w:rPr>
          <w:lang w:eastAsia="ja-JP"/>
        </w:rPr>
        <w:tab/>
        <w:t>TYPE SRBs-FailedToBeSetupMod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|</w:t>
      </w:r>
    </w:p>
    <w:p w14:paraId="6DEFBDC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DRBs-FailedToBeSetupMod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ignore</w:t>
      </w:r>
      <w:r>
        <w:rPr>
          <w:lang w:eastAsia="ja-JP"/>
        </w:rPr>
        <w:tab/>
        <w:t>TYPE DRBs-FailedToBeSetupMod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|</w:t>
      </w:r>
    </w:p>
    <w:p w14:paraId="215149A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SCell-FailedtoSetupMod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ignore</w:t>
      </w:r>
      <w:r>
        <w:rPr>
          <w:lang w:eastAsia="ja-JP"/>
        </w:rPr>
        <w:tab/>
        <w:t>TYPE SCell-FailedtoSetupMod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|</w:t>
      </w:r>
    </w:p>
    <w:p w14:paraId="4682452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DRBs-FailedToBeModified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ignore</w:t>
      </w:r>
      <w:r>
        <w:rPr>
          <w:lang w:eastAsia="ja-JP"/>
        </w:rPr>
        <w:tab/>
        <w:t>TYPE DRBs-FailedToBeModified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|</w:t>
      </w:r>
    </w:p>
    <w:p w14:paraId="0EA4EF8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InactivityMonitoringRespons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InactivityMonitoringRespons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|</w:t>
      </w:r>
    </w:p>
    <w:p w14:paraId="68868EA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C-RNTI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ignore</w:t>
      </w:r>
      <w:r>
        <w:rPr>
          <w:lang w:eastAsia="ja-JP"/>
        </w:rPr>
        <w:tab/>
        <w:t>TYPE C-RNTI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|</w:t>
      </w:r>
    </w:p>
    <w:p w14:paraId="0D1C3AE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SRBs-SetupMod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ignore</w:t>
      </w:r>
      <w:r>
        <w:rPr>
          <w:lang w:eastAsia="ja-JP"/>
        </w:rPr>
        <w:tab/>
        <w:t>TYPE SRBs-SetupMod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|</w:t>
      </w:r>
    </w:p>
    <w:p w14:paraId="715EFD9D" w14:textId="77777777" w:rsidR="00F23E4A" w:rsidRDefault="0052533B" w:rsidP="00F23E4A">
      <w:pPr>
        <w:pStyle w:val="PL"/>
        <w:rPr>
          <w:rFonts w:eastAsia="宋体"/>
          <w:lang w:val="en-US" w:eastAsia="zh-CN"/>
        </w:rPr>
      </w:pPr>
      <w:r>
        <w:rPr>
          <w:lang w:eastAsia="ja-JP"/>
        </w:rPr>
        <w:tab/>
        <w:t>{ ID id-SRBs-Modified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ignore</w:t>
      </w:r>
      <w:r>
        <w:rPr>
          <w:lang w:eastAsia="ja-JP"/>
        </w:rPr>
        <w:tab/>
        <w:t>TYPE SRBs-Modified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</w:t>
      </w:r>
      <w:r w:rsidR="00F23E4A">
        <w:rPr>
          <w:rFonts w:eastAsia="宋体" w:hint="eastAsia"/>
          <w:lang w:val="en-US" w:eastAsia="zh-CN"/>
        </w:rPr>
        <w:t>|</w:t>
      </w:r>
    </w:p>
    <w:p w14:paraId="0F0C37F0" w14:textId="1B96A228" w:rsidR="0052533B" w:rsidRDefault="00F23E4A" w:rsidP="00F23E4A">
      <w:pPr>
        <w:pStyle w:val="PL"/>
        <w:rPr>
          <w:lang w:eastAsia="ja-JP"/>
        </w:rPr>
      </w:pPr>
      <w:r>
        <w:tab/>
        <w:t>{ ID id-CriticalityDiagnostics</w:t>
      </w:r>
      <w:r>
        <w:tab/>
      </w:r>
      <w:r>
        <w:tab/>
      </w:r>
      <w:r>
        <w:tab/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</w:r>
      <w:r>
        <w:tab/>
      </w:r>
      <w:r>
        <w:tab/>
      </w:r>
      <w:r>
        <w:tab/>
        <w:t>PRESENCE optional</w:t>
      </w:r>
      <w:r>
        <w:tab/>
        <w:t>}</w:t>
      </w:r>
      <w:r w:rsidR="0052533B">
        <w:rPr>
          <w:lang w:eastAsia="ja-JP"/>
        </w:rPr>
        <w:t>,</w:t>
      </w:r>
    </w:p>
    <w:p w14:paraId="62CAB65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15C33F9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7E6B5EF7" w14:textId="77777777" w:rsidR="0052533B" w:rsidRDefault="0052533B" w:rsidP="0052533B">
      <w:pPr>
        <w:pStyle w:val="PL"/>
        <w:rPr>
          <w:lang w:eastAsia="ja-JP"/>
        </w:rPr>
      </w:pPr>
    </w:p>
    <w:p w14:paraId="78272522" w14:textId="77777777" w:rsidR="0052533B" w:rsidRDefault="0052533B" w:rsidP="0052533B">
      <w:pPr>
        <w:pStyle w:val="PL"/>
        <w:rPr>
          <w:lang w:eastAsia="ja-JP"/>
        </w:rPr>
      </w:pPr>
    </w:p>
    <w:p w14:paraId="10C88FD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DRBs-SetupMod-List ::= SEQUENCE (SIZE(1..maxnoofDRBs)) OF DRBs-SetupMod-Item</w:t>
      </w:r>
    </w:p>
    <w:p w14:paraId="79435377" w14:textId="77777777" w:rsidR="0052533B" w:rsidRDefault="0052533B" w:rsidP="0052533B">
      <w:pPr>
        <w:pStyle w:val="PL"/>
        <w:rPr>
          <w:lang w:eastAsia="ja-JP"/>
        </w:rPr>
      </w:pPr>
    </w:p>
    <w:p w14:paraId="26E6020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DRBs-Modified-List::= SEQUENCE (SIZE(1..maxnoofDRBs)) OF DRBs-Modified-Item</w:t>
      </w:r>
    </w:p>
    <w:p w14:paraId="60E9967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 </w:t>
      </w:r>
    </w:p>
    <w:p w14:paraId="7C3D789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SRBs-SetupMod-List ::= SEQUENCE (SIZE(1..maxnoofSRBs)) OF SRBs-SetupMod-Item</w:t>
      </w:r>
    </w:p>
    <w:p w14:paraId="5D4734C1" w14:textId="77777777" w:rsidR="0052533B" w:rsidRDefault="0052533B" w:rsidP="0052533B">
      <w:pPr>
        <w:pStyle w:val="PL"/>
        <w:rPr>
          <w:lang w:eastAsia="ja-JP"/>
        </w:rPr>
      </w:pPr>
    </w:p>
    <w:p w14:paraId="0FBFC77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SRBs-Modified-List ::= SEQUENCE (SIZE(1..maxnoofSRBs)) OF SRBs-Modified-Item</w:t>
      </w:r>
    </w:p>
    <w:p w14:paraId="4B54545C" w14:textId="77777777" w:rsidR="0052533B" w:rsidRDefault="0052533B" w:rsidP="0052533B">
      <w:pPr>
        <w:pStyle w:val="PL"/>
        <w:rPr>
          <w:lang w:eastAsia="ja-JP"/>
        </w:rPr>
      </w:pPr>
    </w:p>
    <w:p w14:paraId="7D351A5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DRBs-FailedToBeModified-List ::= SEQUENCE (SIZE(1..maxnoofDRBs)) OF DRBs-FailedToBeModified-Item</w:t>
      </w:r>
    </w:p>
    <w:p w14:paraId="79419D41" w14:textId="77777777" w:rsidR="0052533B" w:rsidRDefault="0052533B" w:rsidP="0052533B">
      <w:pPr>
        <w:pStyle w:val="PL"/>
        <w:rPr>
          <w:lang w:eastAsia="ja-JP"/>
        </w:rPr>
      </w:pPr>
    </w:p>
    <w:p w14:paraId="653AB26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SRBs-FailedToBeSetupMod-List ::= SEQUENCE (SIZE(1..maxnoofSRBs)) OF SRBs-FailedToBeSetupMod-Item</w:t>
      </w:r>
    </w:p>
    <w:p w14:paraId="17DC34DA" w14:textId="77777777" w:rsidR="0052533B" w:rsidRDefault="0052533B" w:rsidP="0052533B">
      <w:pPr>
        <w:pStyle w:val="PL"/>
        <w:rPr>
          <w:lang w:eastAsia="ja-JP"/>
        </w:rPr>
      </w:pPr>
    </w:p>
    <w:p w14:paraId="75E4519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DRBs-FailedToBeSetupMod-List ::= SEQUENCE (SIZE(1..maxnoofDRBs)) OF DRBs-FailedToBeSetupMod-Item</w:t>
      </w:r>
    </w:p>
    <w:p w14:paraId="531A986B" w14:textId="77777777" w:rsidR="0052533B" w:rsidRDefault="0052533B" w:rsidP="0052533B">
      <w:pPr>
        <w:pStyle w:val="PL"/>
        <w:rPr>
          <w:lang w:eastAsia="ja-JP"/>
        </w:rPr>
      </w:pPr>
    </w:p>
    <w:p w14:paraId="3E56323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SCell-FailedtoSetupMod-List ::= SEQUENCE (SIZE(1..maxnoofSCells)) OF SCell-FailedtoSetupMod-Item</w:t>
      </w:r>
    </w:p>
    <w:p w14:paraId="0BD2212F" w14:textId="77777777" w:rsidR="0052533B" w:rsidRDefault="0052533B" w:rsidP="0052533B">
      <w:pPr>
        <w:pStyle w:val="PL"/>
        <w:rPr>
          <w:lang w:eastAsia="ja-JP"/>
        </w:rPr>
      </w:pPr>
    </w:p>
    <w:p w14:paraId="174FC571" w14:textId="77777777" w:rsidR="0052533B" w:rsidRDefault="0052533B" w:rsidP="0052533B">
      <w:pPr>
        <w:pStyle w:val="PL"/>
        <w:rPr>
          <w:lang w:eastAsia="ja-JP"/>
        </w:rPr>
      </w:pPr>
    </w:p>
    <w:p w14:paraId="6A5650D2" w14:textId="77777777" w:rsidR="0052533B" w:rsidRDefault="0052533B" w:rsidP="0052533B">
      <w:pPr>
        <w:pStyle w:val="PL"/>
        <w:rPr>
          <w:lang w:eastAsia="ja-JP"/>
        </w:rPr>
      </w:pPr>
    </w:p>
    <w:p w14:paraId="0C67812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79D2681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17F1348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UE CONTEXT MODIFICATION FAILURE</w:t>
      </w:r>
    </w:p>
    <w:p w14:paraId="1B78A24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7DF5DD4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5C36A6B6" w14:textId="77777777" w:rsidR="0052533B" w:rsidRDefault="0052533B" w:rsidP="0052533B">
      <w:pPr>
        <w:pStyle w:val="PL"/>
        <w:rPr>
          <w:lang w:eastAsia="ja-JP"/>
        </w:rPr>
      </w:pPr>
    </w:p>
    <w:p w14:paraId="37A67DB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UEContextModificationFailure ::= SEQUENCE {</w:t>
      </w:r>
    </w:p>
    <w:p w14:paraId="0930C68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tocolIE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Container       { { UEContextModificationFailureIEs} },</w:t>
      </w:r>
    </w:p>
    <w:p w14:paraId="2F3CA04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43DD93F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26825235" w14:textId="77777777" w:rsidR="0052533B" w:rsidRDefault="0052533B" w:rsidP="0052533B">
      <w:pPr>
        <w:pStyle w:val="PL"/>
        <w:rPr>
          <w:lang w:eastAsia="ja-JP"/>
        </w:rPr>
      </w:pPr>
    </w:p>
    <w:p w14:paraId="70988F2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UEContextModificationFailureIEs W1AP-PROTOCOL-IES ::= {</w:t>
      </w:r>
    </w:p>
    <w:p w14:paraId="27B9759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ngeNB-CU-UE-W1AP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NGENB-CU-UE-W1AP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|</w:t>
      </w:r>
    </w:p>
    <w:p w14:paraId="10E1A76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ngeNB-DU-UE-W1AP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NGENB-DU-UE-W1AP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|</w:t>
      </w:r>
    </w:p>
    <w:p w14:paraId="1D2D8B79" w14:textId="77777777" w:rsidR="001F3413" w:rsidRDefault="0052533B" w:rsidP="001F3413">
      <w:pPr>
        <w:pStyle w:val="PL"/>
        <w:rPr>
          <w:rFonts w:eastAsia="宋体"/>
          <w:lang w:val="en-US" w:eastAsia="zh-CN"/>
        </w:rPr>
      </w:pPr>
      <w:r>
        <w:rPr>
          <w:lang w:eastAsia="ja-JP"/>
        </w:rPr>
        <w:tab/>
        <w:t>{ ID id-Caus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ignore</w:t>
      </w:r>
      <w:r>
        <w:rPr>
          <w:lang w:eastAsia="ja-JP"/>
        </w:rPr>
        <w:tab/>
        <w:t>TYPE Caus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</w:t>
      </w:r>
      <w:r w:rsidR="001F3413">
        <w:rPr>
          <w:rFonts w:eastAsia="宋体" w:hint="eastAsia"/>
          <w:lang w:val="en-US" w:eastAsia="zh-CN"/>
        </w:rPr>
        <w:t>|</w:t>
      </w:r>
    </w:p>
    <w:p w14:paraId="3BE104EC" w14:textId="774C6A16" w:rsidR="0052533B" w:rsidRDefault="001F3413" w:rsidP="001F3413">
      <w:pPr>
        <w:pStyle w:val="PL"/>
        <w:rPr>
          <w:lang w:eastAsia="ja-JP"/>
        </w:rPr>
      </w:pPr>
      <w:r>
        <w:tab/>
        <w:t>{ ID id-CriticalityDiagnostics</w:t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  <w:t>PRESENCE optional</w:t>
      </w:r>
      <w:r>
        <w:tab/>
        <w:t>}</w:t>
      </w:r>
      <w:r w:rsidR="0052533B">
        <w:rPr>
          <w:lang w:eastAsia="ja-JP"/>
        </w:rPr>
        <w:t>,</w:t>
      </w:r>
    </w:p>
    <w:p w14:paraId="4286A30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422946D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448EA2C2" w14:textId="77777777" w:rsidR="0052533B" w:rsidRDefault="0052533B" w:rsidP="0052533B">
      <w:pPr>
        <w:pStyle w:val="PL"/>
        <w:rPr>
          <w:lang w:eastAsia="ja-JP"/>
        </w:rPr>
      </w:pPr>
    </w:p>
    <w:p w14:paraId="2F06B65B" w14:textId="77777777" w:rsidR="0052533B" w:rsidRDefault="0052533B" w:rsidP="0052533B">
      <w:pPr>
        <w:pStyle w:val="PL"/>
        <w:rPr>
          <w:lang w:eastAsia="ja-JP"/>
        </w:rPr>
      </w:pPr>
    </w:p>
    <w:p w14:paraId="2F8E9EA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0D68F4C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0E82A7F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UE Context Modification Required (ngeNB-DU initiated) ELEMENTARY PROCEDURE</w:t>
      </w:r>
    </w:p>
    <w:p w14:paraId="45739C3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7F3D5EE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706F5541" w14:textId="77777777" w:rsidR="0052533B" w:rsidRDefault="0052533B" w:rsidP="0052533B">
      <w:pPr>
        <w:pStyle w:val="PL"/>
        <w:rPr>
          <w:lang w:eastAsia="ja-JP"/>
        </w:rPr>
      </w:pPr>
    </w:p>
    <w:p w14:paraId="7A26906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347FA28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1F8A00E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UE CONTEXT MODIFICATION REQUIRED</w:t>
      </w:r>
    </w:p>
    <w:p w14:paraId="0C51C08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3753419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10077208" w14:textId="77777777" w:rsidR="0052533B" w:rsidRDefault="0052533B" w:rsidP="0052533B">
      <w:pPr>
        <w:pStyle w:val="PL"/>
        <w:rPr>
          <w:lang w:eastAsia="ja-JP"/>
        </w:rPr>
      </w:pPr>
    </w:p>
    <w:p w14:paraId="08AE574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UEContextModificationRequired ::= SEQUENCE {</w:t>
      </w:r>
    </w:p>
    <w:p w14:paraId="2357056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tocolIE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Container       { { UEContextModificationRequiredIEs} },</w:t>
      </w:r>
    </w:p>
    <w:p w14:paraId="5C7611C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lastRenderedPageBreak/>
        <w:tab/>
        <w:t>...</w:t>
      </w:r>
    </w:p>
    <w:p w14:paraId="3894302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2808C2A8" w14:textId="77777777" w:rsidR="0052533B" w:rsidRDefault="0052533B" w:rsidP="0052533B">
      <w:pPr>
        <w:pStyle w:val="PL"/>
        <w:rPr>
          <w:lang w:eastAsia="ja-JP"/>
        </w:rPr>
      </w:pPr>
    </w:p>
    <w:p w14:paraId="7320631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UEContextModificationRequiredIEs W1AP-PROTOCOL-IES ::= {</w:t>
      </w:r>
    </w:p>
    <w:p w14:paraId="3C87900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ngeNB-CU-UE-W1AP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NGENB-CU-UE-W1AP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|</w:t>
      </w:r>
    </w:p>
    <w:p w14:paraId="37AD287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ngeNB-DU-UE-W1AP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NGENB-DU-UE-W1AP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|</w:t>
      </w:r>
    </w:p>
    <w:p w14:paraId="08F5775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ResourceCoordinationTransferContainer</w:t>
      </w:r>
      <w:r>
        <w:rPr>
          <w:lang w:eastAsia="ja-JP"/>
        </w:rPr>
        <w:tab/>
      </w:r>
      <w:r>
        <w:rPr>
          <w:lang w:eastAsia="ja-JP"/>
        </w:rPr>
        <w:tab/>
        <w:t>CRITICALITY ignore</w:t>
      </w:r>
      <w:r>
        <w:rPr>
          <w:lang w:eastAsia="ja-JP"/>
        </w:rPr>
        <w:tab/>
        <w:t>TYPE ResourceCoordinationTransferContainer</w:t>
      </w:r>
      <w:r>
        <w:rPr>
          <w:lang w:eastAsia="ja-JP"/>
        </w:rPr>
        <w:tab/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|</w:t>
      </w:r>
    </w:p>
    <w:p w14:paraId="4BEFAA2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DUtoCURRCInformation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DUtoCURRCInformation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}|</w:t>
      </w:r>
    </w:p>
    <w:p w14:paraId="445F95C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DRBs-Required-ToBeModified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DRBs-Required-ToBeModified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}|</w:t>
      </w:r>
    </w:p>
    <w:p w14:paraId="2202A81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SRBs-Required-ToBeReleased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SRBs-Required-ToBeReleased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}|</w:t>
      </w:r>
    </w:p>
    <w:p w14:paraId="5AF6A92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DRBs-Required-ToBeReleased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DRBs-Required-ToBeReleased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}|</w:t>
      </w:r>
    </w:p>
    <w:p w14:paraId="43C35B1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Caus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ignore</w:t>
      </w:r>
      <w:r>
        <w:rPr>
          <w:lang w:eastAsia="ja-JP"/>
        </w:rPr>
        <w:tab/>
        <w:t>TYPE Caus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,</w:t>
      </w:r>
    </w:p>
    <w:p w14:paraId="388A3DC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2A6FB1A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} </w:t>
      </w:r>
    </w:p>
    <w:p w14:paraId="19FF821B" w14:textId="77777777" w:rsidR="0052533B" w:rsidRDefault="0052533B" w:rsidP="0052533B">
      <w:pPr>
        <w:pStyle w:val="PL"/>
        <w:rPr>
          <w:lang w:eastAsia="ja-JP"/>
        </w:rPr>
      </w:pPr>
    </w:p>
    <w:p w14:paraId="7A2EF3E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DRBs-Required-ToBeModified-List::= SEQUENCE (SIZE(1..maxnoofDRBs)) OF DRBs-Required-ToBeModified-Item</w:t>
      </w:r>
    </w:p>
    <w:p w14:paraId="764F4080" w14:textId="77777777" w:rsidR="0052533B" w:rsidRDefault="0052533B" w:rsidP="0052533B">
      <w:pPr>
        <w:pStyle w:val="PL"/>
        <w:rPr>
          <w:lang w:eastAsia="ja-JP"/>
        </w:rPr>
      </w:pPr>
    </w:p>
    <w:p w14:paraId="596A643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DRBs-Required-ToBeReleased-List::= SEQUENCE (SIZE(1..maxnoofDRBs)) OF DRBs-Required-ToBeReleased-Item</w:t>
      </w:r>
    </w:p>
    <w:p w14:paraId="6193533E" w14:textId="77777777" w:rsidR="0052533B" w:rsidRDefault="0052533B" w:rsidP="0052533B">
      <w:pPr>
        <w:pStyle w:val="PL"/>
        <w:rPr>
          <w:lang w:eastAsia="ja-JP"/>
        </w:rPr>
      </w:pPr>
    </w:p>
    <w:p w14:paraId="6BED536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SRBs-Required-ToBeReleased-List::= SEQUENCE (SIZE(1..maxnoofSRBs)) OF SRBs-Required-ToBeReleased-Item</w:t>
      </w:r>
    </w:p>
    <w:p w14:paraId="0AA4929F" w14:textId="77777777" w:rsidR="0052533B" w:rsidRDefault="0052533B" w:rsidP="0052533B">
      <w:pPr>
        <w:pStyle w:val="PL"/>
        <w:rPr>
          <w:lang w:eastAsia="ja-JP"/>
        </w:rPr>
      </w:pPr>
    </w:p>
    <w:p w14:paraId="6699A444" w14:textId="77777777" w:rsidR="0052533B" w:rsidRDefault="0052533B" w:rsidP="0052533B">
      <w:pPr>
        <w:pStyle w:val="PL"/>
        <w:rPr>
          <w:lang w:eastAsia="ja-JP"/>
        </w:rPr>
      </w:pPr>
    </w:p>
    <w:p w14:paraId="2F3FC1F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3C01AEF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27A34D4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UE CONTEXT MODIFICATION CONFIRM</w:t>
      </w:r>
    </w:p>
    <w:p w14:paraId="3ED91C3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2A1C98B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261B6E70" w14:textId="77777777" w:rsidR="0052533B" w:rsidRDefault="0052533B" w:rsidP="0052533B">
      <w:pPr>
        <w:pStyle w:val="PL"/>
        <w:rPr>
          <w:lang w:eastAsia="ja-JP"/>
        </w:rPr>
      </w:pPr>
    </w:p>
    <w:p w14:paraId="05687CE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UEContextModificationConfirm::= SEQUENCE {</w:t>
      </w:r>
    </w:p>
    <w:p w14:paraId="148B947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tocolIE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Container       { { UEContextModificationConfirmIEs} },</w:t>
      </w:r>
    </w:p>
    <w:p w14:paraId="49CA583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72A7136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0EA0B6C2" w14:textId="77777777" w:rsidR="0052533B" w:rsidRDefault="0052533B" w:rsidP="0052533B">
      <w:pPr>
        <w:pStyle w:val="PL"/>
        <w:rPr>
          <w:lang w:eastAsia="ja-JP"/>
        </w:rPr>
      </w:pPr>
    </w:p>
    <w:p w14:paraId="468FDDA9" w14:textId="77777777" w:rsidR="0052533B" w:rsidRDefault="0052533B" w:rsidP="0052533B">
      <w:pPr>
        <w:pStyle w:val="PL"/>
        <w:rPr>
          <w:lang w:eastAsia="ja-JP"/>
        </w:rPr>
      </w:pPr>
    </w:p>
    <w:p w14:paraId="1837642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UEContextModificationConfirmIEs W1AP-PROTOCOL-IES ::= {</w:t>
      </w:r>
    </w:p>
    <w:p w14:paraId="200AECA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ngeNB-CU-UE-W1AP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NGENB-CU-UE-W1AP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|</w:t>
      </w:r>
    </w:p>
    <w:p w14:paraId="5E24FE5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ngeNB-DU-UE-W1AP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NGENB-DU-UE-W1AP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|</w:t>
      </w:r>
    </w:p>
    <w:p w14:paraId="4C3DE9E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ResourceCoordinationTransferContainer</w:t>
      </w:r>
      <w:r>
        <w:rPr>
          <w:lang w:eastAsia="ja-JP"/>
        </w:rPr>
        <w:tab/>
      </w:r>
      <w:r>
        <w:rPr>
          <w:lang w:eastAsia="ja-JP"/>
        </w:rPr>
        <w:tab/>
        <w:t>CRITICALITY ignore</w:t>
      </w:r>
      <w:r>
        <w:rPr>
          <w:lang w:eastAsia="ja-JP"/>
        </w:rPr>
        <w:tab/>
        <w:t>TYPE ResourceCoordinationTransferContainer</w:t>
      </w:r>
      <w:r>
        <w:rPr>
          <w:lang w:eastAsia="ja-JP"/>
        </w:rPr>
        <w:tab/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|</w:t>
      </w:r>
    </w:p>
    <w:p w14:paraId="7E4339C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DRBs-ModifiedConf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ignore</w:t>
      </w:r>
      <w:r>
        <w:rPr>
          <w:lang w:eastAsia="ja-JP"/>
        </w:rPr>
        <w:tab/>
        <w:t>TYPE DRBs-ModifiedConf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}|</w:t>
      </w:r>
    </w:p>
    <w:p w14:paraId="740B7E1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RRCContainer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ignore</w:t>
      </w:r>
      <w:r>
        <w:rPr>
          <w:lang w:eastAsia="ja-JP"/>
        </w:rPr>
        <w:tab/>
        <w:t>TYPE RRCContainer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|</w:t>
      </w:r>
    </w:p>
    <w:p w14:paraId="2E3792EF" w14:textId="77777777" w:rsidR="001F3413" w:rsidRDefault="0052533B" w:rsidP="001F3413">
      <w:pPr>
        <w:pStyle w:val="PL"/>
        <w:rPr>
          <w:rFonts w:eastAsia="宋体"/>
          <w:lang w:val="en-US" w:eastAsia="zh-CN"/>
        </w:rPr>
      </w:pPr>
      <w:r>
        <w:rPr>
          <w:lang w:eastAsia="ja-JP"/>
        </w:rPr>
        <w:tab/>
        <w:t>{ ID id-ResourceCoordinationTransferInformation</w:t>
      </w:r>
      <w:r>
        <w:rPr>
          <w:lang w:eastAsia="ja-JP"/>
        </w:rPr>
        <w:tab/>
      </w:r>
      <w:r>
        <w:rPr>
          <w:lang w:eastAsia="ja-JP"/>
        </w:rPr>
        <w:tab/>
        <w:t>CRITICALITY ignore</w:t>
      </w:r>
      <w:r>
        <w:rPr>
          <w:lang w:eastAsia="ja-JP"/>
        </w:rPr>
        <w:tab/>
        <w:t>TYPE ResourceCoordinationTransferInformation</w:t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</w:t>
      </w:r>
      <w:r w:rsidR="001F3413">
        <w:rPr>
          <w:rFonts w:eastAsia="宋体" w:hint="eastAsia"/>
          <w:lang w:val="en-US" w:eastAsia="zh-CN"/>
        </w:rPr>
        <w:t>|</w:t>
      </w:r>
    </w:p>
    <w:p w14:paraId="77F16EF4" w14:textId="250CB364" w:rsidR="0052533B" w:rsidRDefault="001F3413" w:rsidP="001F3413">
      <w:pPr>
        <w:pStyle w:val="PL"/>
        <w:rPr>
          <w:lang w:eastAsia="ja-JP"/>
        </w:rPr>
      </w:pPr>
      <w:r>
        <w:tab/>
        <w:t>{ ID id-CriticalityDiagnostics</w:t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  <w:t>PRESENCE optional</w:t>
      </w:r>
      <w:r>
        <w:tab/>
        <w:t>}</w:t>
      </w:r>
      <w:r w:rsidR="0052533B">
        <w:rPr>
          <w:lang w:eastAsia="ja-JP"/>
        </w:rPr>
        <w:t>,</w:t>
      </w:r>
    </w:p>
    <w:p w14:paraId="043A79C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525FB4B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3CA4CB5D" w14:textId="77777777" w:rsidR="0052533B" w:rsidRDefault="0052533B" w:rsidP="0052533B">
      <w:pPr>
        <w:pStyle w:val="PL"/>
        <w:rPr>
          <w:lang w:eastAsia="ja-JP"/>
        </w:rPr>
      </w:pPr>
    </w:p>
    <w:p w14:paraId="191A846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DRBs-ModifiedConf-List</w:t>
      </w:r>
      <w:r>
        <w:rPr>
          <w:lang w:eastAsia="ja-JP"/>
        </w:rPr>
        <w:tab/>
        <w:t>::= SEQUENCE (SIZE(1..maxnoofDRBs)) OF DRBs-ModifiedConf-Item</w:t>
      </w:r>
    </w:p>
    <w:p w14:paraId="29573B0A" w14:textId="77777777" w:rsidR="0052533B" w:rsidRDefault="0052533B" w:rsidP="0052533B">
      <w:pPr>
        <w:pStyle w:val="PL"/>
        <w:rPr>
          <w:lang w:eastAsia="ja-JP"/>
        </w:rPr>
      </w:pPr>
    </w:p>
    <w:p w14:paraId="1280C8A0" w14:textId="77777777" w:rsidR="0052533B" w:rsidRDefault="0052533B" w:rsidP="0052533B">
      <w:pPr>
        <w:pStyle w:val="PL"/>
        <w:rPr>
          <w:lang w:eastAsia="ja-JP"/>
        </w:rPr>
      </w:pPr>
    </w:p>
    <w:p w14:paraId="719D5B5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3CC71CA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3DA34E7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UE CONTEXT MODIFICATION REFUSE</w:t>
      </w:r>
    </w:p>
    <w:p w14:paraId="3D05371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0C1F58B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299BBC93" w14:textId="77777777" w:rsidR="0052533B" w:rsidRDefault="0052533B" w:rsidP="0052533B">
      <w:pPr>
        <w:pStyle w:val="PL"/>
        <w:rPr>
          <w:lang w:eastAsia="ja-JP"/>
        </w:rPr>
      </w:pPr>
    </w:p>
    <w:p w14:paraId="569E278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UEContextModificationRefuse</w:t>
      </w:r>
      <w:r>
        <w:rPr>
          <w:lang w:eastAsia="ja-JP"/>
        </w:rPr>
        <w:tab/>
        <w:t>::= SEQUENCE {</w:t>
      </w:r>
    </w:p>
    <w:p w14:paraId="0C5FFF0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tocolIE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Container       { { UEContextModificationRefuseIEs} },</w:t>
      </w:r>
    </w:p>
    <w:p w14:paraId="59C768D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520EBE6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1AAB4046" w14:textId="77777777" w:rsidR="0052533B" w:rsidRDefault="0052533B" w:rsidP="0052533B">
      <w:pPr>
        <w:pStyle w:val="PL"/>
        <w:rPr>
          <w:lang w:eastAsia="ja-JP"/>
        </w:rPr>
      </w:pPr>
    </w:p>
    <w:p w14:paraId="36CD8284" w14:textId="77777777" w:rsidR="0052533B" w:rsidRDefault="0052533B" w:rsidP="0052533B">
      <w:pPr>
        <w:pStyle w:val="PL"/>
        <w:rPr>
          <w:lang w:eastAsia="ja-JP"/>
        </w:rPr>
      </w:pPr>
    </w:p>
    <w:p w14:paraId="0514C79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UEContextModificationRefuseIEs W1AP-PROTOCOL-IES ::= {</w:t>
      </w:r>
    </w:p>
    <w:p w14:paraId="0938AF5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ngeNB-CU-UE-W1AP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NGENB-CU-UE-W1AP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|</w:t>
      </w:r>
    </w:p>
    <w:p w14:paraId="5EAB4FC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ngeNB-DU-UE-W1AP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NGENB-DU-UE-W1AP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|</w:t>
      </w:r>
    </w:p>
    <w:p w14:paraId="258D9CFB" w14:textId="77777777" w:rsidR="001F3413" w:rsidRDefault="0052533B" w:rsidP="001F3413">
      <w:pPr>
        <w:pStyle w:val="PL"/>
        <w:rPr>
          <w:rFonts w:eastAsia="宋体"/>
          <w:lang w:val="en-US" w:eastAsia="zh-CN"/>
        </w:rPr>
      </w:pPr>
      <w:r>
        <w:rPr>
          <w:lang w:eastAsia="ja-JP"/>
        </w:rPr>
        <w:tab/>
        <w:t>{ ID id-Caus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ignore</w:t>
      </w:r>
      <w:r>
        <w:rPr>
          <w:lang w:eastAsia="ja-JP"/>
        </w:rPr>
        <w:tab/>
        <w:t>TYPE Caus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</w:t>
      </w:r>
      <w:r w:rsidR="001F3413">
        <w:rPr>
          <w:rFonts w:eastAsia="宋体" w:hint="eastAsia"/>
          <w:lang w:val="en-US" w:eastAsia="zh-CN"/>
        </w:rPr>
        <w:t>|</w:t>
      </w:r>
    </w:p>
    <w:p w14:paraId="6D2087D1" w14:textId="44CC0A39" w:rsidR="0052533B" w:rsidRDefault="001F3413" w:rsidP="001F3413">
      <w:pPr>
        <w:pStyle w:val="PL"/>
        <w:rPr>
          <w:lang w:eastAsia="ja-JP"/>
        </w:rPr>
      </w:pPr>
      <w:r>
        <w:tab/>
        <w:t>{ ID id-CriticalityDiagnostics</w:t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  <w:t>PRESENCE optional</w:t>
      </w:r>
      <w:r>
        <w:tab/>
        <w:t>}</w:t>
      </w:r>
      <w:r w:rsidR="0052533B">
        <w:rPr>
          <w:lang w:eastAsia="ja-JP"/>
        </w:rPr>
        <w:t>,</w:t>
      </w:r>
    </w:p>
    <w:p w14:paraId="140746C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7633F34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4208A53D" w14:textId="77777777" w:rsidR="0052533B" w:rsidRDefault="0052533B" w:rsidP="0052533B">
      <w:pPr>
        <w:pStyle w:val="PL"/>
        <w:rPr>
          <w:lang w:eastAsia="ja-JP"/>
        </w:rPr>
      </w:pPr>
    </w:p>
    <w:p w14:paraId="60B7E2B6" w14:textId="77777777" w:rsidR="0052533B" w:rsidRDefault="0052533B" w:rsidP="0052533B">
      <w:pPr>
        <w:pStyle w:val="PL"/>
        <w:rPr>
          <w:lang w:eastAsia="ja-JP"/>
        </w:rPr>
      </w:pPr>
    </w:p>
    <w:p w14:paraId="098139E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-- ************************************************************** </w:t>
      </w:r>
    </w:p>
    <w:p w14:paraId="3D965DC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-- </w:t>
      </w:r>
    </w:p>
    <w:p w14:paraId="4C99855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-- WRITE-REPLACE WARNING ELEMENTARY PROCEDURE </w:t>
      </w:r>
    </w:p>
    <w:p w14:paraId="389D752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-- </w:t>
      </w:r>
    </w:p>
    <w:p w14:paraId="0BA55B5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-- ************************************************************** </w:t>
      </w:r>
    </w:p>
    <w:p w14:paraId="61AE45EA" w14:textId="77777777" w:rsidR="0052533B" w:rsidRDefault="0052533B" w:rsidP="0052533B">
      <w:pPr>
        <w:pStyle w:val="PL"/>
        <w:rPr>
          <w:lang w:eastAsia="ja-JP"/>
        </w:rPr>
      </w:pPr>
    </w:p>
    <w:p w14:paraId="75BD010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-- ************************************************************** </w:t>
      </w:r>
    </w:p>
    <w:p w14:paraId="6EDCDC9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-- </w:t>
      </w:r>
    </w:p>
    <w:p w14:paraId="2A0709C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-- Write-Replace Warning Request </w:t>
      </w:r>
    </w:p>
    <w:p w14:paraId="6B0F2CC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-- </w:t>
      </w:r>
    </w:p>
    <w:p w14:paraId="4035901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-- ************************************************************** </w:t>
      </w:r>
    </w:p>
    <w:p w14:paraId="61E53BAF" w14:textId="77777777" w:rsidR="0052533B" w:rsidRDefault="0052533B" w:rsidP="0052533B">
      <w:pPr>
        <w:pStyle w:val="PL"/>
        <w:rPr>
          <w:lang w:eastAsia="ja-JP"/>
        </w:rPr>
      </w:pPr>
    </w:p>
    <w:p w14:paraId="322FA26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WriteReplaceWarningRequest ::= SEQUENCE { </w:t>
      </w:r>
    </w:p>
    <w:p w14:paraId="687656F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 xml:space="preserve">protocolIEs ProtocolIE-Container { {WriteReplaceWarningRequestIEs} }, </w:t>
      </w:r>
    </w:p>
    <w:p w14:paraId="1EF2D36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 xml:space="preserve">... </w:t>
      </w:r>
    </w:p>
    <w:p w14:paraId="64A55E4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} </w:t>
      </w:r>
    </w:p>
    <w:p w14:paraId="371DA7CD" w14:textId="77777777" w:rsidR="0052533B" w:rsidRDefault="0052533B" w:rsidP="0052533B">
      <w:pPr>
        <w:pStyle w:val="PL"/>
        <w:rPr>
          <w:lang w:eastAsia="ja-JP"/>
        </w:rPr>
      </w:pPr>
    </w:p>
    <w:p w14:paraId="07BB223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WriteReplaceWarningRequestIEs W1AP-PROTOCOL-IES</w:t>
      </w:r>
      <w:r>
        <w:rPr>
          <w:lang w:eastAsia="ja-JP"/>
        </w:rPr>
        <w:tab/>
        <w:t xml:space="preserve">::= { </w:t>
      </w:r>
    </w:p>
    <w:p w14:paraId="311B668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Transaction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Transaction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|</w:t>
      </w:r>
    </w:p>
    <w:p w14:paraId="033A044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 xml:space="preserve">{ ID id-PWSSystemInformation 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 xml:space="preserve">TYPE PWSSystemInformation 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 xml:space="preserve">PRESENCE mandatory }| </w:t>
      </w:r>
    </w:p>
    <w:p w14:paraId="63C284C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 xml:space="preserve">{ ID id-RepetitionPeriod 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 xml:space="preserve">TYPE RepetitionPeriod 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 xml:space="preserve">PRESENCE mandatory }| </w:t>
      </w:r>
    </w:p>
    <w:p w14:paraId="386C017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 xml:space="preserve">{ ID id-NumberofBroadcastRequest 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 xml:space="preserve">TYPE NumberofBroadcastRequest 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 xml:space="preserve">PRESENCE mandatory }| </w:t>
      </w:r>
    </w:p>
    <w:p w14:paraId="227FF2F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Cells-To-Be-Broadcast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Cells-To-Be-Broadcast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,</w:t>
      </w:r>
    </w:p>
    <w:p w14:paraId="2197C57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 xml:space="preserve">... </w:t>
      </w:r>
    </w:p>
    <w:p w14:paraId="567E5B3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487F0F2C" w14:textId="77777777" w:rsidR="0052533B" w:rsidRDefault="0052533B" w:rsidP="0052533B">
      <w:pPr>
        <w:pStyle w:val="PL"/>
        <w:rPr>
          <w:lang w:eastAsia="ja-JP"/>
        </w:rPr>
      </w:pPr>
    </w:p>
    <w:p w14:paraId="4D75E6E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Cells-To-Be-Broadcast-List</w:t>
      </w:r>
      <w:r>
        <w:rPr>
          <w:lang w:eastAsia="ja-JP"/>
        </w:rPr>
        <w:tab/>
        <w:t>::= SEQUENCE (SIZE(1.. maxCellinngeNBDU))</w:t>
      </w:r>
      <w:r>
        <w:rPr>
          <w:lang w:eastAsia="ja-JP"/>
        </w:rPr>
        <w:tab/>
        <w:t>OF Cells-To-Be-Broadcast-Item</w:t>
      </w:r>
    </w:p>
    <w:p w14:paraId="3F28C0B4" w14:textId="77777777" w:rsidR="0052533B" w:rsidRDefault="0052533B" w:rsidP="0052533B">
      <w:pPr>
        <w:pStyle w:val="PL"/>
        <w:rPr>
          <w:lang w:eastAsia="ja-JP"/>
        </w:rPr>
      </w:pPr>
    </w:p>
    <w:p w14:paraId="1975927C" w14:textId="77777777" w:rsidR="0052533B" w:rsidRDefault="0052533B" w:rsidP="0052533B">
      <w:pPr>
        <w:pStyle w:val="PL"/>
        <w:rPr>
          <w:lang w:eastAsia="ja-JP"/>
        </w:rPr>
      </w:pPr>
    </w:p>
    <w:p w14:paraId="4E81516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-- ************************************************************** </w:t>
      </w:r>
    </w:p>
    <w:p w14:paraId="521C924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-- </w:t>
      </w:r>
    </w:p>
    <w:p w14:paraId="2D2511B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-- Write-Replace Warning Response </w:t>
      </w:r>
    </w:p>
    <w:p w14:paraId="0225D52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-- </w:t>
      </w:r>
    </w:p>
    <w:p w14:paraId="006FF99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-- ************************************************************** </w:t>
      </w:r>
    </w:p>
    <w:p w14:paraId="62C5D777" w14:textId="77777777" w:rsidR="0052533B" w:rsidRDefault="0052533B" w:rsidP="0052533B">
      <w:pPr>
        <w:pStyle w:val="PL"/>
        <w:rPr>
          <w:lang w:eastAsia="ja-JP"/>
        </w:rPr>
      </w:pPr>
    </w:p>
    <w:p w14:paraId="5AE7CC0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WriteReplaceWarningResponse ::= SEQUENCE { </w:t>
      </w:r>
    </w:p>
    <w:p w14:paraId="098A696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 xml:space="preserve">protocolIEs ProtocolIE-Container { {WriteReplaceWarningResponseIEs} }, </w:t>
      </w:r>
    </w:p>
    <w:p w14:paraId="1DF9835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lastRenderedPageBreak/>
        <w:tab/>
        <w:t xml:space="preserve">... </w:t>
      </w:r>
    </w:p>
    <w:p w14:paraId="0831211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} </w:t>
      </w:r>
    </w:p>
    <w:p w14:paraId="5FCF1977" w14:textId="77777777" w:rsidR="0052533B" w:rsidRDefault="0052533B" w:rsidP="0052533B">
      <w:pPr>
        <w:pStyle w:val="PL"/>
        <w:rPr>
          <w:lang w:eastAsia="ja-JP"/>
        </w:rPr>
      </w:pPr>
    </w:p>
    <w:p w14:paraId="2710C73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WriteReplaceWarningResponseIEs W1AP-PROTOCOL-IES ::= { </w:t>
      </w:r>
    </w:p>
    <w:p w14:paraId="49B772C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TransactionID</w:t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TransactionID</w:t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|</w:t>
      </w:r>
    </w:p>
    <w:p w14:paraId="2FEC4787" w14:textId="77777777" w:rsidR="001F3413" w:rsidRDefault="0052533B" w:rsidP="001F3413">
      <w:pPr>
        <w:pStyle w:val="PL"/>
        <w:rPr>
          <w:rFonts w:eastAsia="宋体"/>
          <w:lang w:val="en-US" w:eastAsia="zh-CN"/>
        </w:rPr>
      </w:pPr>
      <w:r>
        <w:rPr>
          <w:lang w:eastAsia="ja-JP"/>
        </w:rPr>
        <w:tab/>
        <w:t>{ ID id-Cells-Broadcast-Completed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Cells-Broadcast-Completed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</w:t>
      </w:r>
      <w:r w:rsidR="001F3413">
        <w:rPr>
          <w:rFonts w:eastAsia="宋体" w:hint="eastAsia"/>
          <w:lang w:val="en-US" w:eastAsia="zh-CN"/>
        </w:rPr>
        <w:t>|</w:t>
      </w:r>
    </w:p>
    <w:p w14:paraId="1DBB286B" w14:textId="1680E0B6" w:rsidR="0052533B" w:rsidRDefault="001F3413" w:rsidP="001F3413">
      <w:pPr>
        <w:pStyle w:val="PL"/>
        <w:rPr>
          <w:lang w:eastAsia="ja-JP"/>
        </w:rPr>
      </w:pPr>
      <w:r>
        <w:tab/>
        <w:t>{ ID id-CriticalityDiagnostics</w:t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  <w:t>PRESENCE optional</w:t>
      </w:r>
      <w:r>
        <w:tab/>
        <w:t>}</w:t>
      </w:r>
      <w:r w:rsidR="0052533B">
        <w:rPr>
          <w:lang w:eastAsia="ja-JP"/>
        </w:rPr>
        <w:t>,</w:t>
      </w:r>
    </w:p>
    <w:p w14:paraId="300A487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158AF4E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0EE1ABBE" w14:textId="77777777" w:rsidR="0052533B" w:rsidRDefault="0052533B" w:rsidP="0052533B">
      <w:pPr>
        <w:pStyle w:val="PL"/>
        <w:rPr>
          <w:lang w:eastAsia="ja-JP"/>
        </w:rPr>
      </w:pPr>
    </w:p>
    <w:p w14:paraId="0286547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Cells-Broadcast-Completed-List</w:t>
      </w:r>
      <w:r>
        <w:rPr>
          <w:lang w:eastAsia="ja-JP"/>
        </w:rPr>
        <w:tab/>
      </w:r>
      <w:r>
        <w:rPr>
          <w:lang w:eastAsia="ja-JP"/>
        </w:rPr>
        <w:tab/>
        <w:t>::= SEQUENCE (SIZE(1.. maxCellinngeNBDU))</w:t>
      </w:r>
      <w:r>
        <w:rPr>
          <w:lang w:eastAsia="ja-JP"/>
        </w:rPr>
        <w:tab/>
        <w:t>OF Cells-Broadcast-Completed-Item</w:t>
      </w:r>
    </w:p>
    <w:p w14:paraId="76642FA6" w14:textId="77777777" w:rsidR="0052533B" w:rsidRDefault="0052533B" w:rsidP="0052533B">
      <w:pPr>
        <w:pStyle w:val="PL"/>
        <w:rPr>
          <w:lang w:eastAsia="ja-JP"/>
        </w:rPr>
      </w:pPr>
    </w:p>
    <w:p w14:paraId="7C84F741" w14:textId="77777777" w:rsidR="0052533B" w:rsidRDefault="0052533B" w:rsidP="0052533B">
      <w:pPr>
        <w:pStyle w:val="PL"/>
        <w:rPr>
          <w:lang w:eastAsia="ja-JP"/>
        </w:rPr>
      </w:pPr>
    </w:p>
    <w:p w14:paraId="140E647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-- ************************************************************** </w:t>
      </w:r>
    </w:p>
    <w:p w14:paraId="072FDED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-- </w:t>
      </w:r>
    </w:p>
    <w:p w14:paraId="5285139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-- PWS CANCEL ELEMENTARY PROCEDURE </w:t>
      </w:r>
    </w:p>
    <w:p w14:paraId="564D126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-- </w:t>
      </w:r>
    </w:p>
    <w:p w14:paraId="65C8842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-- ************************************************************** </w:t>
      </w:r>
    </w:p>
    <w:p w14:paraId="58830B4F" w14:textId="77777777" w:rsidR="0052533B" w:rsidRDefault="0052533B" w:rsidP="0052533B">
      <w:pPr>
        <w:pStyle w:val="PL"/>
        <w:rPr>
          <w:lang w:eastAsia="ja-JP"/>
        </w:rPr>
      </w:pPr>
    </w:p>
    <w:p w14:paraId="3655BD8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-- ************************************************************** </w:t>
      </w:r>
    </w:p>
    <w:p w14:paraId="12559AA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-- </w:t>
      </w:r>
    </w:p>
    <w:p w14:paraId="79199BC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-- PWS Cancel Request </w:t>
      </w:r>
    </w:p>
    <w:p w14:paraId="667A0F3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-- </w:t>
      </w:r>
    </w:p>
    <w:p w14:paraId="73A6767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-- ************************************************************** </w:t>
      </w:r>
    </w:p>
    <w:p w14:paraId="541A8F23" w14:textId="77777777" w:rsidR="0052533B" w:rsidRDefault="0052533B" w:rsidP="0052533B">
      <w:pPr>
        <w:pStyle w:val="PL"/>
        <w:rPr>
          <w:lang w:eastAsia="ja-JP"/>
        </w:rPr>
      </w:pPr>
    </w:p>
    <w:p w14:paraId="19F213A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PWSCancelRequest ::= SEQUENCE { </w:t>
      </w:r>
    </w:p>
    <w:p w14:paraId="76E88A4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 xml:space="preserve">protocolIEs ProtocolIE-Container { {PWSCancelRequestIEs} }, </w:t>
      </w:r>
    </w:p>
    <w:p w14:paraId="520E218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 xml:space="preserve">... </w:t>
      </w:r>
    </w:p>
    <w:p w14:paraId="032A3B5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} </w:t>
      </w:r>
    </w:p>
    <w:p w14:paraId="06339B5B" w14:textId="77777777" w:rsidR="0052533B" w:rsidRDefault="0052533B" w:rsidP="0052533B">
      <w:pPr>
        <w:pStyle w:val="PL"/>
        <w:rPr>
          <w:lang w:eastAsia="ja-JP"/>
        </w:rPr>
      </w:pPr>
    </w:p>
    <w:p w14:paraId="04DB934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PWSCancelRequestIEs W1AP-PROTOCOL-IES ::= { </w:t>
      </w:r>
    </w:p>
    <w:p w14:paraId="76AD00F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Transaction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 TYPE Transaction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|</w:t>
      </w:r>
    </w:p>
    <w:p w14:paraId="660BD96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Broadcast-To-Be-Cancelled-List</w:t>
      </w:r>
      <w:r>
        <w:rPr>
          <w:lang w:eastAsia="ja-JP"/>
        </w:rPr>
        <w:tab/>
        <w:t>CRITICALITY reject TYPE Broadcast-To-Be-Cancelled-List</w:t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|</w:t>
      </w:r>
    </w:p>
    <w:p w14:paraId="6FA13D1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Cancel-all-Warning-Messages-Indicator</w:t>
      </w:r>
      <w:r>
        <w:rPr>
          <w:lang w:eastAsia="ja-JP"/>
        </w:rPr>
        <w:tab/>
        <w:t>CRITICALITY reject TYPE Cancel-all-Warning-Messages-Indicator</w:t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|</w:t>
      </w:r>
    </w:p>
    <w:p w14:paraId="17B12C97" w14:textId="77777777" w:rsidR="0052533B" w:rsidRDefault="0052533B" w:rsidP="0052533B">
      <w:pPr>
        <w:pStyle w:val="PL"/>
        <w:rPr>
          <w:lang w:eastAsia="ja-JP"/>
        </w:rPr>
      </w:pPr>
      <w:r>
        <w:tab/>
        <w:t>{ ID id-NotificationInformation</w:t>
      </w:r>
      <w:r>
        <w:tab/>
      </w:r>
      <w:r>
        <w:tab/>
      </w:r>
      <w:r>
        <w:tab/>
      </w:r>
      <w:r>
        <w:tab/>
      </w:r>
      <w:r>
        <w:tab/>
        <w:t>CRITICALITY reject TYPE NotificationInformation</w:t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PRESENCE </w:t>
      </w:r>
      <w:r>
        <w:rPr>
          <w:lang w:eastAsia="ja-JP"/>
        </w:rPr>
        <w:t>mandatory</w:t>
      </w:r>
      <w:r>
        <w:tab/>
        <w:t>}</w:t>
      </w:r>
      <w:r>
        <w:rPr>
          <w:lang w:eastAsia="ja-JP"/>
        </w:rPr>
        <w:t>,</w:t>
      </w:r>
    </w:p>
    <w:p w14:paraId="03086E4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 xml:space="preserve">... </w:t>
      </w:r>
    </w:p>
    <w:p w14:paraId="757C6AD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411AD4E1" w14:textId="77777777" w:rsidR="0052533B" w:rsidRDefault="0052533B" w:rsidP="0052533B">
      <w:pPr>
        <w:pStyle w:val="PL"/>
        <w:rPr>
          <w:lang w:eastAsia="ja-JP"/>
        </w:rPr>
      </w:pPr>
    </w:p>
    <w:p w14:paraId="3D659D5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Broadcast-To-Be-Cancelled-List</w:t>
      </w:r>
      <w:r>
        <w:rPr>
          <w:lang w:eastAsia="ja-JP"/>
        </w:rPr>
        <w:tab/>
      </w:r>
      <w:r>
        <w:rPr>
          <w:lang w:eastAsia="ja-JP"/>
        </w:rPr>
        <w:tab/>
        <w:t>::= SEQUENCE (SIZE(1.. maxCellinngeNBDU))</w:t>
      </w:r>
      <w:r>
        <w:rPr>
          <w:lang w:eastAsia="ja-JP"/>
        </w:rPr>
        <w:tab/>
        <w:t>OF Broadcast-To-Be-Cancelled-Item</w:t>
      </w:r>
    </w:p>
    <w:p w14:paraId="7E5312FC" w14:textId="77777777" w:rsidR="0052533B" w:rsidRDefault="0052533B" w:rsidP="0052533B">
      <w:pPr>
        <w:pStyle w:val="PL"/>
        <w:rPr>
          <w:lang w:eastAsia="ja-JP"/>
        </w:rPr>
      </w:pPr>
    </w:p>
    <w:p w14:paraId="540C46B4" w14:textId="77777777" w:rsidR="0052533B" w:rsidRDefault="0052533B" w:rsidP="0052533B">
      <w:pPr>
        <w:pStyle w:val="PL"/>
        <w:rPr>
          <w:lang w:eastAsia="ja-JP"/>
        </w:rPr>
      </w:pPr>
    </w:p>
    <w:p w14:paraId="76015CA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-- ************************************************************** </w:t>
      </w:r>
    </w:p>
    <w:p w14:paraId="2D4C56C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-- </w:t>
      </w:r>
    </w:p>
    <w:p w14:paraId="64A9B72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-- PWS Cancel Response </w:t>
      </w:r>
    </w:p>
    <w:p w14:paraId="5DE543F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-- </w:t>
      </w:r>
    </w:p>
    <w:p w14:paraId="3F6D35E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-- ************************************************************** </w:t>
      </w:r>
    </w:p>
    <w:p w14:paraId="5BBA5462" w14:textId="77777777" w:rsidR="0052533B" w:rsidRDefault="0052533B" w:rsidP="0052533B">
      <w:pPr>
        <w:pStyle w:val="PL"/>
        <w:rPr>
          <w:lang w:eastAsia="ja-JP"/>
        </w:rPr>
      </w:pPr>
    </w:p>
    <w:p w14:paraId="16440F8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PWSCancelResponse</w:t>
      </w:r>
      <w:r>
        <w:rPr>
          <w:lang w:eastAsia="ja-JP"/>
        </w:rPr>
        <w:tab/>
        <w:t xml:space="preserve">::= SEQUENCE { </w:t>
      </w:r>
    </w:p>
    <w:p w14:paraId="4C14F61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 xml:space="preserve">protocolIEs ProtocolIE-Container { {PWSCancelResponseIEs} }, </w:t>
      </w:r>
    </w:p>
    <w:p w14:paraId="5B321C8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 xml:space="preserve">... </w:t>
      </w:r>
    </w:p>
    <w:p w14:paraId="2C7D8C7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} </w:t>
      </w:r>
    </w:p>
    <w:p w14:paraId="67834D48" w14:textId="77777777" w:rsidR="0052533B" w:rsidRDefault="0052533B" w:rsidP="0052533B">
      <w:pPr>
        <w:pStyle w:val="PL"/>
        <w:rPr>
          <w:lang w:eastAsia="ja-JP"/>
        </w:rPr>
      </w:pPr>
    </w:p>
    <w:p w14:paraId="3338B40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PWSCancelResponseIEs W1AP-PROTOCOL-IES ::= { </w:t>
      </w:r>
    </w:p>
    <w:p w14:paraId="215E2C9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lastRenderedPageBreak/>
        <w:tab/>
        <w:t>{ ID id-Transaction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Transaction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|</w:t>
      </w:r>
    </w:p>
    <w:p w14:paraId="34E2108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Cells-Broadcast-Cancelled-List</w:t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Cells-Broadcast-Cancelled-List</w:t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|</w:t>
      </w:r>
    </w:p>
    <w:p w14:paraId="5FA0B2D4" w14:textId="77777777" w:rsidR="0052533B" w:rsidRDefault="0052533B" w:rsidP="0052533B">
      <w:pPr>
        <w:pStyle w:val="PL"/>
        <w:rPr>
          <w:lang w:eastAsia="ko-KR"/>
        </w:rPr>
      </w:pPr>
      <w:r>
        <w:tab/>
        <w:t>{ ID id-CriticalityDiagnostics</w:t>
      </w:r>
      <w:r>
        <w:tab/>
      </w:r>
      <w:r>
        <w:tab/>
        <w:t>CRITICALITY ignore</w:t>
      </w:r>
      <w:r>
        <w:tab/>
        <w:t>TYPE CriticalityDiagnostics</w:t>
      </w:r>
      <w:r>
        <w:tab/>
      </w:r>
      <w:r>
        <w:tab/>
      </w:r>
      <w:r>
        <w:tab/>
        <w:t>PRESENCE optional</w:t>
      </w:r>
      <w:r>
        <w:tab/>
        <w:t>},</w:t>
      </w:r>
    </w:p>
    <w:p w14:paraId="32F95A2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 xml:space="preserve">... </w:t>
      </w:r>
    </w:p>
    <w:p w14:paraId="2304CD5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0A46FC92" w14:textId="77777777" w:rsidR="0052533B" w:rsidRDefault="0052533B" w:rsidP="0052533B">
      <w:pPr>
        <w:pStyle w:val="PL"/>
        <w:rPr>
          <w:lang w:eastAsia="ja-JP"/>
        </w:rPr>
      </w:pPr>
    </w:p>
    <w:p w14:paraId="60541EB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Cells-Broadcast-Cancelled-List</w:t>
      </w:r>
      <w:r>
        <w:rPr>
          <w:lang w:eastAsia="ja-JP"/>
        </w:rPr>
        <w:tab/>
      </w:r>
      <w:r>
        <w:rPr>
          <w:lang w:eastAsia="ja-JP"/>
        </w:rPr>
        <w:tab/>
        <w:t>::= SEQUENCE (SIZE(1.. maxCellinngeNBDU))</w:t>
      </w:r>
      <w:r>
        <w:rPr>
          <w:lang w:eastAsia="ja-JP"/>
        </w:rPr>
        <w:tab/>
        <w:t>OF Cells-Broadcast-Cancelled-Item</w:t>
      </w:r>
    </w:p>
    <w:p w14:paraId="162B3CBB" w14:textId="77777777" w:rsidR="0052533B" w:rsidRDefault="0052533B" w:rsidP="0052533B">
      <w:pPr>
        <w:pStyle w:val="PL"/>
        <w:rPr>
          <w:lang w:eastAsia="ja-JP"/>
        </w:rPr>
      </w:pPr>
    </w:p>
    <w:p w14:paraId="13C59B24" w14:textId="77777777" w:rsidR="0052533B" w:rsidRDefault="0052533B" w:rsidP="0052533B">
      <w:pPr>
        <w:pStyle w:val="PL"/>
        <w:rPr>
          <w:lang w:eastAsia="ja-JP"/>
        </w:rPr>
      </w:pPr>
    </w:p>
    <w:p w14:paraId="1EDD795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3183C59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2740B97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UE Inactivity Notification ELEMENTARY PROCEDURE</w:t>
      </w:r>
    </w:p>
    <w:p w14:paraId="7917716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13675E1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7F910C4A" w14:textId="77777777" w:rsidR="0052533B" w:rsidRDefault="0052533B" w:rsidP="0052533B">
      <w:pPr>
        <w:pStyle w:val="PL"/>
        <w:rPr>
          <w:lang w:eastAsia="ja-JP"/>
        </w:rPr>
      </w:pPr>
    </w:p>
    <w:p w14:paraId="7A9169B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379194F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670D32A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UE Inactivity Notification</w:t>
      </w:r>
    </w:p>
    <w:p w14:paraId="005C355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6C76FED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2C1AFC03" w14:textId="77777777" w:rsidR="0052533B" w:rsidRDefault="0052533B" w:rsidP="0052533B">
      <w:pPr>
        <w:pStyle w:val="PL"/>
        <w:rPr>
          <w:lang w:eastAsia="ja-JP"/>
        </w:rPr>
      </w:pPr>
    </w:p>
    <w:p w14:paraId="2242BDA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UEInactivityNotification ::= SEQUENCE {</w:t>
      </w:r>
    </w:p>
    <w:p w14:paraId="7572A33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tocolIE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Container       {{ UEInactivityNotificationIEs}},</w:t>
      </w:r>
    </w:p>
    <w:p w14:paraId="49EC058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7E9D5E8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763FD08E" w14:textId="77777777" w:rsidR="0052533B" w:rsidRDefault="0052533B" w:rsidP="0052533B">
      <w:pPr>
        <w:pStyle w:val="PL"/>
        <w:rPr>
          <w:lang w:eastAsia="ja-JP"/>
        </w:rPr>
      </w:pPr>
    </w:p>
    <w:p w14:paraId="0930D94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UEInactivityNotificationIEs W1AP-PROTOCOL-IES ::= {</w:t>
      </w:r>
    </w:p>
    <w:p w14:paraId="320CAF8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ngeNB-CU-UE-W1AP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NGENB-CU-UE-W1AP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|</w:t>
      </w:r>
    </w:p>
    <w:p w14:paraId="2BB7422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ngeNB-DU-UE-W1AP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NGENB-DU-UE-W1AP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|</w:t>
      </w:r>
    </w:p>
    <w:p w14:paraId="3071F07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DRB-Activity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DRB-Activity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,</w:t>
      </w:r>
    </w:p>
    <w:p w14:paraId="1E23E43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61F6248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3AE380F8" w14:textId="77777777" w:rsidR="0052533B" w:rsidRDefault="0052533B" w:rsidP="0052533B">
      <w:pPr>
        <w:pStyle w:val="PL"/>
        <w:rPr>
          <w:lang w:eastAsia="ja-JP"/>
        </w:rPr>
      </w:pPr>
    </w:p>
    <w:p w14:paraId="44D7799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DRB-Activity-List::= SEQUENCE (SIZE(1..maxnoofDRBs)) OF DRB-Activity-Item</w:t>
      </w:r>
    </w:p>
    <w:p w14:paraId="19608B59" w14:textId="77777777" w:rsidR="0052533B" w:rsidRDefault="0052533B" w:rsidP="0052533B">
      <w:pPr>
        <w:pStyle w:val="PL"/>
        <w:rPr>
          <w:lang w:eastAsia="ja-JP"/>
        </w:rPr>
      </w:pPr>
    </w:p>
    <w:p w14:paraId="27CE819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384F4B4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550814E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Initial UL RRC Message Transfer ELEMENTARY PROCEDURE</w:t>
      </w:r>
    </w:p>
    <w:p w14:paraId="32168C2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260C854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4961899F" w14:textId="77777777" w:rsidR="0052533B" w:rsidRDefault="0052533B" w:rsidP="0052533B">
      <w:pPr>
        <w:pStyle w:val="PL"/>
        <w:rPr>
          <w:lang w:eastAsia="ja-JP"/>
        </w:rPr>
      </w:pPr>
    </w:p>
    <w:p w14:paraId="3DE985A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42B86EC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387E4A0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INITIAL UL RRC Message Transfer</w:t>
      </w:r>
    </w:p>
    <w:p w14:paraId="5FEA5C1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3CDC842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72C687CF" w14:textId="77777777" w:rsidR="0052533B" w:rsidRDefault="0052533B" w:rsidP="0052533B">
      <w:pPr>
        <w:pStyle w:val="PL"/>
        <w:rPr>
          <w:lang w:eastAsia="ja-JP"/>
        </w:rPr>
      </w:pPr>
    </w:p>
    <w:p w14:paraId="4555008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nitialULRRCMessageTransfer ::= SEQUENCE {</w:t>
      </w:r>
    </w:p>
    <w:p w14:paraId="6901AC9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tocolIE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Container       {{ InitialULRRCMessageTransferIEs}},</w:t>
      </w:r>
    </w:p>
    <w:p w14:paraId="0046A7C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31A0048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62DA19C3" w14:textId="77777777" w:rsidR="0052533B" w:rsidRDefault="0052533B" w:rsidP="0052533B">
      <w:pPr>
        <w:pStyle w:val="PL"/>
        <w:rPr>
          <w:lang w:eastAsia="ja-JP"/>
        </w:rPr>
      </w:pPr>
    </w:p>
    <w:p w14:paraId="641B45F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nitialULRRCMessageTransferIEs W1AP-PROTOCOL-IES ::= {</w:t>
      </w:r>
    </w:p>
    <w:p w14:paraId="05575BA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lastRenderedPageBreak/>
        <w:tab/>
        <w:t>{ ID id-ngeNB-DU-UE-W1AP-ID</w:t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NGENB-DU-UE-W1AP-ID</w:t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|</w:t>
      </w:r>
    </w:p>
    <w:p w14:paraId="0363465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EUTRANCGI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EUTRANCGI</w:t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|</w:t>
      </w:r>
    </w:p>
    <w:p w14:paraId="128D83E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C-RNTI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C-RNTI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|</w:t>
      </w:r>
    </w:p>
    <w:p w14:paraId="5A0A96D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RRCContainer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RRCContainer</w:t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|</w:t>
      </w:r>
    </w:p>
    <w:p w14:paraId="63490F4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DUtoCURRCContainer</w:t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DUtoCURRCContainer</w:t>
      </w:r>
      <w:r>
        <w:rPr>
          <w:lang w:eastAsia="ja-JP"/>
        </w:rPr>
        <w:tab/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|</w:t>
      </w:r>
    </w:p>
    <w:p w14:paraId="04DC86A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Transaction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ignore</w:t>
      </w:r>
      <w:r>
        <w:rPr>
          <w:lang w:eastAsia="ja-JP"/>
        </w:rPr>
        <w:tab/>
        <w:t>TYPE TransactionID</w:t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,</w:t>
      </w:r>
    </w:p>
    <w:p w14:paraId="1B26059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1CB22F2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7AC8B4B3" w14:textId="77777777" w:rsidR="0052533B" w:rsidRDefault="0052533B" w:rsidP="0052533B">
      <w:pPr>
        <w:pStyle w:val="PL"/>
        <w:rPr>
          <w:lang w:eastAsia="ja-JP"/>
        </w:rPr>
      </w:pPr>
    </w:p>
    <w:p w14:paraId="00C931B0" w14:textId="77777777" w:rsidR="0052533B" w:rsidRDefault="0052533B" w:rsidP="0052533B">
      <w:pPr>
        <w:pStyle w:val="PL"/>
        <w:rPr>
          <w:lang w:eastAsia="ja-JP"/>
        </w:rPr>
      </w:pPr>
    </w:p>
    <w:p w14:paraId="4183EDC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7D44BD2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5119AE1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DL RRC Message Transfer ELEMENTARY PROCEDURE</w:t>
      </w:r>
    </w:p>
    <w:p w14:paraId="6138FDF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6274343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1F030382" w14:textId="77777777" w:rsidR="0052533B" w:rsidRDefault="0052533B" w:rsidP="0052533B">
      <w:pPr>
        <w:pStyle w:val="PL"/>
        <w:rPr>
          <w:lang w:eastAsia="ja-JP"/>
        </w:rPr>
      </w:pPr>
    </w:p>
    <w:p w14:paraId="51AA658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1106851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422CF6B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DL RRC Message Transfer</w:t>
      </w:r>
    </w:p>
    <w:p w14:paraId="52025E4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3FE82E7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494BBFE2" w14:textId="77777777" w:rsidR="0052533B" w:rsidRDefault="0052533B" w:rsidP="0052533B">
      <w:pPr>
        <w:pStyle w:val="PL"/>
        <w:rPr>
          <w:lang w:eastAsia="ja-JP"/>
        </w:rPr>
      </w:pPr>
    </w:p>
    <w:p w14:paraId="7A0D187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DLRRCMessageTransfer ::= SEQUENCE {</w:t>
      </w:r>
    </w:p>
    <w:p w14:paraId="6370857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tocolIE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Container       {{ DLRRCMessageTransferIEs}},</w:t>
      </w:r>
    </w:p>
    <w:p w14:paraId="6EBDFAC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094A937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0D08EB2B" w14:textId="77777777" w:rsidR="0052533B" w:rsidRDefault="0052533B" w:rsidP="0052533B">
      <w:pPr>
        <w:pStyle w:val="PL"/>
        <w:rPr>
          <w:lang w:eastAsia="ja-JP"/>
        </w:rPr>
      </w:pPr>
    </w:p>
    <w:p w14:paraId="2A32926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DLRRCMessageTransferIEs W1AP-PROTOCOL-IES ::= {</w:t>
      </w:r>
    </w:p>
    <w:p w14:paraId="71278C0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ngeNB-CU-UE-W1AP-ID</w:t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NGENB-CU-UE-W1AP-ID</w:t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|</w:t>
      </w:r>
    </w:p>
    <w:p w14:paraId="1534BA9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ngeNB-DU-UE-W1AP-ID</w:t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NGENB-DU-UE-W1AP-ID</w:t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|</w:t>
      </w:r>
    </w:p>
    <w:p w14:paraId="22E82ED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oldngeNB-DU-UE-W1AP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NGENB-DU-UE-W1AP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|</w:t>
      </w:r>
    </w:p>
    <w:p w14:paraId="4058E59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SRB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SRB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|</w:t>
      </w:r>
    </w:p>
    <w:p w14:paraId="2D6C874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RRCContainer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RRCContainer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,</w:t>
      </w:r>
    </w:p>
    <w:p w14:paraId="378E9C3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750ABEC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3845638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59083BD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2BEC5C0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UL RRC Message Transfer ELEMENTARY PROCEDURE</w:t>
      </w:r>
    </w:p>
    <w:p w14:paraId="2592755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7EAC88C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3C085C5D" w14:textId="77777777" w:rsidR="0052533B" w:rsidRDefault="0052533B" w:rsidP="0052533B">
      <w:pPr>
        <w:pStyle w:val="PL"/>
        <w:rPr>
          <w:lang w:eastAsia="ja-JP"/>
        </w:rPr>
      </w:pPr>
    </w:p>
    <w:p w14:paraId="27CC316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5F91140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5BBA9D9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UL RRC Message Transfer</w:t>
      </w:r>
    </w:p>
    <w:p w14:paraId="213DBC5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587059A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692C775E" w14:textId="77777777" w:rsidR="0052533B" w:rsidRDefault="0052533B" w:rsidP="0052533B">
      <w:pPr>
        <w:pStyle w:val="PL"/>
        <w:rPr>
          <w:lang w:eastAsia="ja-JP"/>
        </w:rPr>
      </w:pPr>
    </w:p>
    <w:p w14:paraId="69EC3C3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ULRRCMessageTransfer ::= SEQUENCE {</w:t>
      </w:r>
    </w:p>
    <w:p w14:paraId="26CF1FD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tocolIE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Container       {{ ULRRCMessageTransferIEs}},</w:t>
      </w:r>
    </w:p>
    <w:p w14:paraId="7305395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2A76C92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2A10B145" w14:textId="77777777" w:rsidR="0052533B" w:rsidRDefault="0052533B" w:rsidP="0052533B">
      <w:pPr>
        <w:pStyle w:val="PL"/>
        <w:rPr>
          <w:lang w:eastAsia="ja-JP"/>
        </w:rPr>
      </w:pPr>
    </w:p>
    <w:p w14:paraId="5D6D697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ULRRCMessageTransferIEs W1AP-PROTOCOL-IES ::= {</w:t>
      </w:r>
    </w:p>
    <w:p w14:paraId="4973424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lastRenderedPageBreak/>
        <w:tab/>
        <w:t>{ ID id-ngeNB-CU-UE-W1AP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NGENB-CU-UE-W1AP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|</w:t>
      </w:r>
    </w:p>
    <w:p w14:paraId="65C1C3E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ngeNB-DU-UE-W1AP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NGENB-DU-UE-W1AP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|</w:t>
      </w:r>
    </w:p>
    <w:p w14:paraId="558469C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SRB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SRB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|</w:t>
      </w:r>
    </w:p>
    <w:p w14:paraId="53DAC55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RRCContainer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RRCContainer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,</w:t>
      </w:r>
    </w:p>
    <w:p w14:paraId="0AD28B5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4A37E9B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5E0EB16E" w14:textId="77777777" w:rsidR="0052533B" w:rsidRDefault="0052533B" w:rsidP="0052533B">
      <w:pPr>
        <w:pStyle w:val="PL"/>
        <w:rPr>
          <w:lang w:eastAsia="ja-JP"/>
        </w:rPr>
      </w:pPr>
    </w:p>
    <w:p w14:paraId="74B9A48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10E9812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690D3C6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PRIVATE MESSAGE</w:t>
      </w:r>
    </w:p>
    <w:p w14:paraId="3BD2A62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1B3C767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79988BD6" w14:textId="77777777" w:rsidR="0052533B" w:rsidRDefault="0052533B" w:rsidP="0052533B">
      <w:pPr>
        <w:pStyle w:val="PL"/>
        <w:rPr>
          <w:lang w:eastAsia="ja-JP"/>
        </w:rPr>
      </w:pPr>
    </w:p>
    <w:p w14:paraId="6C39992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PrivateMessage ::= SEQUENCE {</w:t>
      </w:r>
    </w:p>
    <w:p w14:paraId="78B6976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ivateIEs</w:t>
      </w:r>
      <w:r>
        <w:rPr>
          <w:lang w:eastAsia="ja-JP"/>
        </w:rPr>
        <w:tab/>
      </w:r>
      <w:r>
        <w:rPr>
          <w:lang w:eastAsia="ja-JP"/>
        </w:rPr>
        <w:tab/>
        <w:t>PrivateIE-Container</w:t>
      </w:r>
      <w:r>
        <w:rPr>
          <w:lang w:eastAsia="ja-JP"/>
        </w:rPr>
        <w:tab/>
        <w:t>{{PrivateMessage-IEs}},</w:t>
      </w:r>
    </w:p>
    <w:p w14:paraId="0FDC64C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1513E07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369726D3" w14:textId="77777777" w:rsidR="0052533B" w:rsidRDefault="0052533B" w:rsidP="0052533B">
      <w:pPr>
        <w:pStyle w:val="PL"/>
        <w:rPr>
          <w:lang w:eastAsia="ja-JP"/>
        </w:rPr>
      </w:pPr>
    </w:p>
    <w:p w14:paraId="5FB92E3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PrivateMessage-IEs W1AP-PRIVATE-IES ::= {</w:t>
      </w:r>
    </w:p>
    <w:p w14:paraId="5E2ECB5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443BE73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49228A5D" w14:textId="77777777" w:rsidR="0052533B" w:rsidRDefault="0052533B" w:rsidP="0052533B">
      <w:pPr>
        <w:pStyle w:val="PL"/>
        <w:rPr>
          <w:lang w:eastAsia="ja-JP"/>
        </w:rPr>
      </w:pPr>
    </w:p>
    <w:p w14:paraId="4D22FA03" w14:textId="77777777" w:rsidR="0052533B" w:rsidRDefault="0052533B" w:rsidP="0052533B">
      <w:pPr>
        <w:pStyle w:val="PL"/>
        <w:rPr>
          <w:lang w:eastAsia="ja-JP"/>
        </w:rPr>
      </w:pPr>
    </w:p>
    <w:p w14:paraId="51DE11F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4F64188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4E0CFCA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Paging PROCEDURE</w:t>
      </w:r>
    </w:p>
    <w:p w14:paraId="6345932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7F2BC62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4D5E2887" w14:textId="77777777" w:rsidR="0052533B" w:rsidRDefault="0052533B" w:rsidP="0052533B">
      <w:pPr>
        <w:pStyle w:val="PL"/>
        <w:rPr>
          <w:lang w:eastAsia="ja-JP"/>
        </w:rPr>
      </w:pPr>
    </w:p>
    <w:p w14:paraId="304592D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781F2D1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5F1226F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Paging</w:t>
      </w:r>
    </w:p>
    <w:p w14:paraId="566DE0E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505A75A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395F8EA9" w14:textId="77777777" w:rsidR="0052533B" w:rsidRDefault="0052533B" w:rsidP="0052533B">
      <w:pPr>
        <w:pStyle w:val="PL"/>
        <w:rPr>
          <w:lang w:eastAsia="ja-JP"/>
        </w:rPr>
      </w:pPr>
    </w:p>
    <w:p w14:paraId="21F0B5D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Paging ::= SEQUENCE {</w:t>
      </w:r>
    </w:p>
    <w:p w14:paraId="2A7C1D9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tocolIE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Container       {{ PagingIEs}},</w:t>
      </w:r>
    </w:p>
    <w:p w14:paraId="7689188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047FD77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377A3FB5" w14:textId="77777777" w:rsidR="0052533B" w:rsidRDefault="0052533B" w:rsidP="0052533B">
      <w:pPr>
        <w:pStyle w:val="PL"/>
        <w:rPr>
          <w:lang w:eastAsia="ja-JP"/>
        </w:rPr>
      </w:pPr>
    </w:p>
    <w:p w14:paraId="67EADB2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PagingIEs W1AP-PROTOCOL-IES ::= {</w:t>
      </w:r>
    </w:p>
    <w:p w14:paraId="37E6E75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UEIdentityIndexValue</w:t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UEIdentityIndexValue</w:t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|</w:t>
      </w:r>
    </w:p>
    <w:p w14:paraId="30461C4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PagingIdentity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PagingIdentity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|</w:t>
      </w:r>
    </w:p>
    <w:p w14:paraId="0CB856B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PagingDRX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ignore</w:t>
      </w:r>
      <w:r>
        <w:rPr>
          <w:lang w:eastAsia="ja-JP"/>
        </w:rPr>
        <w:tab/>
        <w:t>TYPE PagingDRX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|</w:t>
      </w:r>
    </w:p>
    <w:p w14:paraId="16E392C9" w14:textId="77777777" w:rsidR="0052533B" w:rsidRDefault="0052533B" w:rsidP="0052533B">
      <w:pPr>
        <w:pStyle w:val="PL"/>
        <w:rPr>
          <w:noProof w:val="0"/>
          <w:lang w:eastAsia="ko-KR"/>
        </w:rPr>
      </w:pPr>
      <w:r>
        <w:rPr>
          <w:lang w:eastAsia="ja-JP"/>
        </w:rPr>
        <w:tab/>
        <w:t>{ ID id-PagingCell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ignore</w:t>
      </w:r>
      <w:r>
        <w:rPr>
          <w:lang w:eastAsia="ja-JP"/>
        </w:rPr>
        <w:tab/>
        <w:t>TYPE PagingCell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</w:t>
      </w:r>
      <w:r>
        <w:rPr>
          <w:noProof w:val="0"/>
        </w:rPr>
        <w:t>|</w:t>
      </w:r>
    </w:p>
    <w:p w14:paraId="3382D681" w14:textId="77777777" w:rsidR="0052533B" w:rsidRDefault="0052533B" w:rsidP="0052533B">
      <w:pPr>
        <w:pStyle w:val="PL"/>
        <w:rPr>
          <w:lang w:eastAsia="ja-JP"/>
        </w:rPr>
      </w:pPr>
      <w:r>
        <w:rPr>
          <w:noProof w:val="0"/>
        </w:rPr>
        <w:tab/>
        <w:t>{ ID id-PagingOrigi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CRITICALITY ignore</w:t>
      </w:r>
      <w:r>
        <w:rPr>
          <w:noProof w:val="0"/>
        </w:rPr>
        <w:tab/>
        <w:t>TYPE PagingOrigin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RESENCE optional</w:t>
      </w:r>
      <w:r>
        <w:rPr>
          <w:noProof w:val="0"/>
        </w:rPr>
        <w:tab/>
        <w:t>}</w:t>
      </w:r>
      <w:r>
        <w:rPr>
          <w:lang w:eastAsia="ja-JP"/>
        </w:rPr>
        <w:t>,</w:t>
      </w:r>
    </w:p>
    <w:p w14:paraId="3D6BD02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6C1D585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3CD2B1DC" w14:textId="77777777" w:rsidR="0052533B" w:rsidRDefault="0052533B" w:rsidP="0052533B">
      <w:pPr>
        <w:pStyle w:val="PL"/>
        <w:rPr>
          <w:lang w:eastAsia="ja-JP"/>
        </w:rPr>
      </w:pPr>
    </w:p>
    <w:p w14:paraId="79FE1DD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PagingCell-list::= SEQUENCE (SIZE(1.. maxnoofPagingCells)) OF PagingCell-Item</w:t>
      </w:r>
    </w:p>
    <w:p w14:paraId="24CC7211" w14:textId="77777777" w:rsidR="0052533B" w:rsidRDefault="0052533B" w:rsidP="0052533B">
      <w:pPr>
        <w:pStyle w:val="PL"/>
        <w:rPr>
          <w:lang w:eastAsia="ja-JP"/>
        </w:rPr>
      </w:pPr>
    </w:p>
    <w:p w14:paraId="5240B471" w14:textId="77777777" w:rsidR="0052533B" w:rsidRDefault="0052533B" w:rsidP="0052533B">
      <w:pPr>
        <w:pStyle w:val="PL"/>
        <w:rPr>
          <w:lang w:eastAsia="ja-JP"/>
        </w:rPr>
      </w:pPr>
    </w:p>
    <w:p w14:paraId="17572AB8" w14:textId="77777777" w:rsidR="0052533B" w:rsidRDefault="0052533B" w:rsidP="0052533B">
      <w:pPr>
        <w:pStyle w:val="PL"/>
        <w:rPr>
          <w:lang w:eastAsia="ja-JP"/>
        </w:rPr>
      </w:pPr>
    </w:p>
    <w:p w14:paraId="060E9C4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lastRenderedPageBreak/>
        <w:t>-- **************************************************************</w:t>
      </w:r>
    </w:p>
    <w:p w14:paraId="798D210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363A262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Notify</w:t>
      </w:r>
    </w:p>
    <w:p w14:paraId="6FD74B3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316D3FA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47305013" w14:textId="77777777" w:rsidR="0052533B" w:rsidRDefault="0052533B" w:rsidP="0052533B">
      <w:pPr>
        <w:pStyle w:val="PL"/>
        <w:rPr>
          <w:lang w:eastAsia="ja-JP"/>
        </w:rPr>
      </w:pPr>
    </w:p>
    <w:p w14:paraId="237CB14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Notify ::= SEQUENCE {</w:t>
      </w:r>
    </w:p>
    <w:p w14:paraId="01AA02D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tocolIE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Container       {{ NotifyIEs}},</w:t>
      </w:r>
    </w:p>
    <w:p w14:paraId="723B598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69E67A1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49E5C474" w14:textId="77777777" w:rsidR="0052533B" w:rsidRDefault="0052533B" w:rsidP="0052533B">
      <w:pPr>
        <w:pStyle w:val="PL"/>
        <w:rPr>
          <w:lang w:eastAsia="ja-JP"/>
        </w:rPr>
      </w:pPr>
    </w:p>
    <w:p w14:paraId="0EAE6DA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NotifyIEs W1AP-PROTOCOL-IES ::= {</w:t>
      </w:r>
    </w:p>
    <w:p w14:paraId="54B1A5D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ngeNB-CU-UE-W1AP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NGENB-CU-UE-W1AP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|</w:t>
      </w:r>
    </w:p>
    <w:p w14:paraId="3E34F55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ngeNB-DU-UE-W1AP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NGENB-DU-UE-W1AP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|</w:t>
      </w:r>
    </w:p>
    <w:p w14:paraId="10B4CD3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DRB-Notify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DRB-Notify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,</w:t>
      </w:r>
    </w:p>
    <w:p w14:paraId="0331A32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224DDA4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1FBBA2F9" w14:textId="77777777" w:rsidR="0052533B" w:rsidRDefault="0052533B" w:rsidP="0052533B">
      <w:pPr>
        <w:pStyle w:val="PL"/>
        <w:rPr>
          <w:lang w:eastAsia="ja-JP"/>
        </w:rPr>
      </w:pPr>
    </w:p>
    <w:p w14:paraId="7C67F86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DRB-Notify-List::= SEQUENCE (SIZE(1.. maxnoofDRBs)) OF DRB-Notify-Item</w:t>
      </w:r>
    </w:p>
    <w:p w14:paraId="3BB09DD8" w14:textId="77777777" w:rsidR="0052533B" w:rsidRDefault="0052533B" w:rsidP="0052533B">
      <w:pPr>
        <w:pStyle w:val="PL"/>
        <w:rPr>
          <w:lang w:eastAsia="ja-JP"/>
        </w:rPr>
      </w:pPr>
    </w:p>
    <w:p w14:paraId="01A44402" w14:textId="77777777" w:rsidR="0052533B" w:rsidRDefault="0052533B" w:rsidP="0052533B">
      <w:pPr>
        <w:pStyle w:val="PL"/>
        <w:rPr>
          <w:lang w:eastAsia="ja-JP"/>
        </w:rPr>
      </w:pPr>
    </w:p>
    <w:p w14:paraId="15D1C0B8" w14:textId="77777777" w:rsidR="0052533B" w:rsidRDefault="0052533B" w:rsidP="0052533B">
      <w:pPr>
        <w:pStyle w:val="PL"/>
        <w:rPr>
          <w:lang w:eastAsia="ja-JP"/>
        </w:rPr>
      </w:pPr>
    </w:p>
    <w:p w14:paraId="2ADB0AF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-- ************************************************************** </w:t>
      </w:r>
    </w:p>
    <w:p w14:paraId="30408CF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-- </w:t>
      </w:r>
    </w:p>
    <w:p w14:paraId="376BEEA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-- PWS RESTART INDICATION ELEMENTARY PROCEDURE </w:t>
      </w:r>
    </w:p>
    <w:p w14:paraId="42AE55F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-- </w:t>
      </w:r>
    </w:p>
    <w:p w14:paraId="3525B59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-- ************************************************************** </w:t>
      </w:r>
    </w:p>
    <w:p w14:paraId="02B4EE54" w14:textId="77777777" w:rsidR="0052533B" w:rsidRDefault="0052533B" w:rsidP="0052533B">
      <w:pPr>
        <w:pStyle w:val="PL"/>
        <w:rPr>
          <w:lang w:eastAsia="ja-JP"/>
        </w:rPr>
      </w:pPr>
    </w:p>
    <w:p w14:paraId="7227B90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-- ************************************************************** </w:t>
      </w:r>
    </w:p>
    <w:p w14:paraId="78F1F0F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-- </w:t>
      </w:r>
    </w:p>
    <w:p w14:paraId="74B6707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-- PWS Restart Indication </w:t>
      </w:r>
    </w:p>
    <w:p w14:paraId="1605C11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-- </w:t>
      </w:r>
    </w:p>
    <w:p w14:paraId="75CCDE2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-- ************************************************************** </w:t>
      </w:r>
    </w:p>
    <w:p w14:paraId="4F7264DD" w14:textId="77777777" w:rsidR="0052533B" w:rsidRDefault="0052533B" w:rsidP="0052533B">
      <w:pPr>
        <w:pStyle w:val="PL"/>
        <w:rPr>
          <w:lang w:eastAsia="ja-JP"/>
        </w:rPr>
      </w:pPr>
    </w:p>
    <w:p w14:paraId="72945A3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PWSRestartIndication ::= SEQUENCE { </w:t>
      </w:r>
    </w:p>
    <w:p w14:paraId="4055A0F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 xml:space="preserve">protocolIEs ProtocolIE-Container { { PWSRestartIndicationIEs} }, </w:t>
      </w:r>
    </w:p>
    <w:p w14:paraId="300DB59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 xml:space="preserve">... </w:t>
      </w:r>
    </w:p>
    <w:p w14:paraId="18FC5E1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} </w:t>
      </w:r>
    </w:p>
    <w:p w14:paraId="24B251FA" w14:textId="77777777" w:rsidR="0052533B" w:rsidRDefault="0052533B" w:rsidP="0052533B">
      <w:pPr>
        <w:pStyle w:val="PL"/>
        <w:rPr>
          <w:lang w:eastAsia="ja-JP"/>
        </w:rPr>
      </w:pPr>
    </w:p>
    <w:p w14:paraId="67FFB17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PWSRestartIndicationIEs W1AP-PROTOCOL-IES ::= { </w:t>
      </w:r>
    </w:p>
    <w:p w14:paraId="5747432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Transaction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Transaction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|</w:t>
      </w:r>
    </w:p>
    <w:p w14:paraId="63E7CF6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E-UTRAN-CGI-List-For-Restart-List</w:t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E-UTRAN-CGI-List-For-Restart-List</w:t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,</w:t>
      </w:r>
    </w:p>
    <w:p w14:paraId="4F0BE6D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 xml:space="preserve">... </w:t>
      </w:r>
    </w:p>
    <w:p w14:paraId="16A4038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2D280CB7" w14:textId="77777777" w:rsidR="0052533B" w:rsidRDefault="0052533B" w:rsidP="0052533B">
      <w:pPr>
        <w:pStyle w:val="PL"/>
        <w:rPr>
          <w:lang w:eastAsia="ja-JP"/>
        </w:rPr>
      </w:pPr>
    </w:p>
    <w:p w14:paraId="747C849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E-UTRAN-CGI-List-For-Restart-List</w:t>
      </w:r>
      <w:r>
        <w:rPr>
          <w:lang w:eastAsia="ja-JP"/>
        </w:rPr>
        <w:tab/>
      </w:r>
      <w:r>
        <w:rPr>
          <w:lang w:eastAsia="ja-JP"/>
        </w:rPr>
        <w:tab/>
        <w:t>::= SEQUENCE (SIZE(1.. maxCellinngeNBDU))</w:t>
      </w:r>
      <w:r>
        <w:rPr>
          <w:lang w:eastAsia="ja-JP"/>
        </w:rPr>
        <w:tab/>
        <w:t>OF E-UTRAN-CGI-List-For-Restart-Item</w:t>
      </w:r>
    </w:p>
    <w:p w14:paraId="67F6C8CD" w14:textId="77777777" w:rsidR="0052533B" w:rsidRDefault="0052533B" w:rsidP="0052533B">
      <w:pPr>
        <w:pStyle w:val="PL"/>
        <w:rPr>
          <w:lang w:eastAsia="ja-JP"/>
        </w:rPr>
      </w:pPr>
    </w:p>
    <w:p w14:paraId="018252B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-- ************************************************************** </w:t>
      </w:r>
    </w:p>
    <w:p w14:paraId="7FACF69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-- </w:t>
      </w:r>
    </w:p>
    <w:p w14:paraId="297C3E0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-- PWS FAILURE INDICATION ELEMENTARY PROCEDURE </w:t>
      </w:r>
    </w:p>
    <w:p w14:paraId="1E650CE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-- </w:t>
      </w:r>
    </w:p>
    <w:p w14:paraId="25ABE84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-- ************************************************************** </w:t>
      </w:r>
    </w:p>
    <w:p w14:paraId="4EFA019E" w14:textId="77777777" w:rsidR="0052533B" w:rsidRDefault="0052533B" w:rsidP="0052533B">
      <w:pPr>
        <w:pStyle w:val="PL"/>
        <w:rPr>
          <w:lang w:eastAsia="ja-JP"/>
        </w:rPr>
      </w:pPr>
    </w:p>
    <w:p w14:paraId="681CFBD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lastRenderedPageBreak/>
        <w:t xml:space="preserve">-- ************************************************************** </w:t>
      </w:r>
    </w:p>
    <w:p w14:paraId="3AF6411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-- </w:t>
      </w:r>
    </w:p>
    <w:p w14:paraId="142C155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-- PWS Failure Indication </w:t>
      </w:r>
    </w:p>
    <w:p w14:paraId="7A3B08A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-- </w:t>
      </w:r>
    </w:p>
    <w:p w14:paraId="45C830B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-- ************************************************************** </w:t>
      </w:r>
    </w:p>
    <w:p w14:paraId="2C026128" w14:textId="77777777" w:rsidR="0052533B" w:rsidRDefault="0052533B" w:rsidP="0052533B">
      <w:pPr>
        <w:pStyle w:val="PL"/>
        <w:rPr>
          <w:lang w:eastAsia="ja-JP"/>
        </w:rPr>
      </w:pPr>
    </w:p>
    <w:p w14:paraId="7256129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PWSFailureIndication ::= SEQUENCE { </w:t>
      </w:r>
    </w:p>
    <w:p w14:paraId="6B1453F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 xml:space="preserve">protocolIEs ProtocolIE-Container { { PWSFailureIndicationIEs} }, </w:t>
      </w:r>
    </w:p>
    <w:p w14:paraId="05E6299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 xml:space="preserve">... </w:t>
      </w:r>
    </w:p>
    <w:p w14:paraId="69D626E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} </w:t>
      </w:r>
    </w:p>
    <w:p w14:paraId="579F235D" w14:textId="77777777" w:rsidR="0052533B" w:rsidRDefault="0052533B" w:rsidP="0052533B">
      <w:pPr>
        <w:pStyle w:val="PL"/>
        <w:rPr>
          <w:lang w:eastAsia="ja-JP"/>
        </w:rPr>
      </w:pPr>
    </w:p>
    <w:p w14:paraId="0F1C908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PWSFailureIndicationIEs W1AP-PROTOCOL-IES ::= { </w:t>
      </w:r>
    </w:p>
    <w:p w14:paraId="55E0B06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Transaction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Transaction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|</w:t>
      </w:r>
    </w:p>
    <w:p w14:paraId="27DB5B5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PWS-Failed-E-UTRAN-CGI-List</w:t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</w:t>
      </w:r>
      <w:r>
        <w:rPr>
          <w:lang w:eastAsia="ja-JP"/>
        </w:rPr>
        <w:tab/>
        <w:t xml:space="preserve"> PWS-Failed-E-UTRAN-CGI-List</w:t>
      </w:r>
      <w:r>
        <w:rPr>
          <w:lang w:eastAsia="ja-JP"/>
        </w:rPr>
        <w:tab/>
        <w:t>PRESENCE optional</w:t>
      </w:r>
      <w:r>
        <w:rPr>
          <w:lang w:eastAsia="ja-JP"/>
        </w:rPr>
        <w:tab/>
        <w:t>},</w:t>
      </w:r>
    </w:p>
    <w:p w14:paraId="254B29B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 xml:space="preserve">... </w:t>
      </w:r>
    </w:p>
    <w:p w14:paraId="4F8C0B8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4AA3F14B" w14:textId="77777777" w:rsidR="0052533B" w:rsidRDefault="0052533B" w:rsidP="0052533B">
      <w:pPr>
        <w:pStyle w:val="PL"/>
        <w:rPr>
          <w:lang w:eastAsia="ja-JP"/>
        </w:rPr>
      </w:pPr>
    </w:p>
    <w:p w14:paraId="0E6CB89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PWS-Failed-E-UTRAN-CGI-List</w:t>
      </w:r>
      <w:r>
        <w:rPr>
          <w:lang w:eastAsia="ja-JP"/>
        </w:rPr>
        <w:tab/>
      </w:r>
      <w:r>
        <w:rPr>
          <w:lang w:eastAsia="ja-JP"/>
        </w:rPr>
        <w:tab/>
        <w:t>::= SEQUENCE (SIZE(1.. maxCellinngeNBDU))</w:t>
      </w:r>
      <w:r>
        <w:rPr>
          <w:lang w:eastAsia="ja-JP"/>
        </w:rPr>
        <w:tab/>
        <w:t>OF PWS-Failed-E-UTRAN-CGI-Item</w:t>
      </w:r>
    </w:p>
    <w:p w14:paraId="7BF34E3A" w14:textId="77777777" w:rsidR="0052533B" w:rsidRDefault="0052533B" w:rsidP="0052533B">
      <w:pPr>
        <w:pStyle w:val="PL"/>
        <w:rPr>
          <w:lang w:eastAsia="ja-JP"/>
        </w:rPr>
      </w:pPr>
    </w:p>
    <w:p w14:paraId="400CF630" w14:textId="77777777" w:rsidR="0052533B" w:rsidRDefault="0052533B" w:rsidP="0052533B">
      <w:pPr>
        <w:pStyle w:val="PL"/>
        <w:rPr>
          <w:lang w:eastAsia="ja-JP"/>
        </w:rPr>
      </w:pPr>
    </w:p>
    <w:p w14:paraId="4C4D77A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52F481A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091E0BA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ngeNB-DU STATUS INDICATION ELEMENTARY PROCEDURE</w:t>
      </w:r>
    </w:p>
    <w:p w14:paraId="60B0E8E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7DE4598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3C4ABDC6" w14:textId="77777777" w:rsidR="0052533B" w:rsidRDefault="0052533B" w:rsidP="0052533B">
      <w:pPr>
        <w:pStyle w:val="PL"/>
        <w:rPr>
          <w:lang w:eastAsia="ja-JP"/>
        </w:rPr>
      </w:pPr>
    </w:p>
    <w:p w14:paraId="1A5F1DF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4E0E2A3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10760F0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ngeNB-DU Status Indication</w:t>
      </w:r>
    </w:p>
    <w:p w14:paraId="1C2BE00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5A3E4DE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233E6258" w14:textId="77777777" w:rsidR="0052533B" w:rsidRDefault="0052533B" w:rsidP="0052533B">
      <w:pPr>
        <w:pStyle w:val="PL"/>
        <w:rPr>
          <w:lang w:eastAsia="ja-JP"/>
        </w:rPr>
      </w:pPr>
    </w:p>
    <w:p w14:paraId="2B4F86E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NGENBDUStatusIndication ::= SEQUENCE {</w:t>
      </w:r>
    </w:p>
    <w:p w14:paraId="24F67FC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tocolIE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Container       { {NGENBDUStatusIndicationIEs} },</w:t>
      </w:r>
    </w:p>
    <w:p w14:paraId="1F91539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2541386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521C9743" w14:textId="77777777" w:rsidR="0052533B" w:rsidRDefault="0052533B" w:rsidP="0052533B">
      <w:pPr>
        <w:pStyle w:val="PL"/>
        <w:rPr>
          <w:lang w:eastAsia="ja-JP"/>
        </w:rPr>
      </w:pPr>
    </w:p>
    <w:p w14:paraId="2DE3BDC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NGENBDUStatusIndicationIEs W1AP-PROTOCOL-IES ::= { </w:t>
      </w:r>
    </w:p>
    <w:p w14:paraId="14F37BD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Transaction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Transaction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|</w:t>
      </w:r>
    </w:p>
    <w:p w14:paraId="5BE2C21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{ ID id-NGENBDUOverloadInformation</w:t>
      </w:r>
      <w:r>
        <w:rPr>
          <w:lang w:eastAsia="ja-JP"/>
        </w:rPr>
        <w:tab/>
        <w:t>CRITICALITY reject</w:t>
      </w:r>
      <w:r>
        <w:rPr>
          <w:lang w:eastAsia="ja-JP"/>
        </w:rPr>
        <w:tab/>
        <w:t>TYPE NGENBDUOverloadInformation</w:t>
      </w:r>
      <w:r>
        <w:rPr>
          <w:lang w:eastAsia="ja-JP"/>
        </w:rPr>
        <w:tab/>
      </w:r>
      <w:r>
        <w:rPr>
          <w:lang w:eastAsia="ja-JP"/>
        </w:rPr>
        <w:tab/>
        <w:t>PRESENCE mandatory</w:t>
      </w:r>
      <w:r>
        <w:rPr>
          <w:lang w:eastAsia="ja-JP"/>
        </w:rPr>
        <w:tab/>
        <w:t>},</w:t>
      </w:r>
    </w:p>
    <w:p w14:paraId="253BF3A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07FEE93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5946C35E" w14:textId="77777777" w:rsidR="0052533B" w:rsidRDefault="0052533B" w:rsidP="0052533B">
      <w:pPr>
        <w:pStyle w:val="PL"/>
        <w:rPr>
          <w:lang w:eastAsia="ja-JP"/>
        </w:rPr>
      </w:pPr>
    </w:p>
    <w:p w14:paraId="0AC1D0CE" w14:textId="77777777" w:rsidR="0052533B" w:rsidRDefault="0052533B" w:rsidP="0052533B">
      <w:pPr>
        <w:pStyle w:val="PL"/>
        <w:rPr>
          <w:lang w:eastAsia="ja-JP"/>
        </w:rPr>
      </w:pPr>
    </w:p>
    <w:p w14:paraId="487438A4" w14:textId="77777777" w:rsidR="0052533B" w:rsidRDefault="0052533B" w:rsidP="0052533B">
      <w:pPr>
        <w:pStyle w:val="PL"/>
        <w:rPr>
          <w:lang w:eastAsia="ja-JP"/>
        </w:rPr>
      </w:pPr>
    </w:p>
    <w:p w14:paraId="2DADC232" w14:textId="77777777" w:rsidR="0052533B" w:rsidRDefault="0052533B" w:rsidP="0052533B">
      <w:pPr>
        <w:pStyle w:val="PL"/>
        <w:rPr>
          <w:lang w:eastAsia="ja-JP"/>
        </w:rPr>
      </w:pPr>
    </w:p>
    <w:p w14:paraId="7DFFD11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END</w:t>
      </w:r>
    </w:p>
    <w:p w14:paraId="5A05C39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-- ASN1STOP </w:t>
      </w:r>
    </w:p>
    <w:p w14:paraId="2A2D361F" w14:textId="77777777" w:rsidR="0052533B" w:rsidRDefault="0052533B" w:rsidP="0052533B">
      <w:pPr>
        <w:pStyle w:val="PL"/>
        <w:rPr>
          <w:lang w:eastAsia="ja-JP"/>
        </w:rPr>
      </w:pPr>
    </w:p>
    <w:p w14:paraId="23821AEE" w14:textId="77777777" w:rsidR="0052533B" w:rsidRDefault="0052533B" w:rsidP="0052533B">
      <w:pPr>
        <w:pStyle w:val="3"/>
        <w:rPr>
          <w:lang w:eastAsia="ko-KR"/>
        </w:rPr>
      </w:pPr>
      <w:bookmarkStart w:id="110" w:name="_Toc81230030"/>
      <w:bookmarkStart w:id="111" w:name="_Toc81229656"/>
      <w:r>
        <w:lastRenderedPageBreak/>
        <w:t>9.4.5</w:t>
      </w:r>
      <w:r>
        <w:tab/>
        <w:t>Information Element Definitions</w:t>
      </w:r>
      <w:bookmarkEnd w:id="110"/>
      <w:bookmarkEnd w:id="111"/>
    </w:p>
    <w:p w14:paraId="514FE3D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-- ASN1START </w:t>
      </w:r>
    </w:p>
    <w:p w14:paraId="00E5997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033D073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574B213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Information Element Definitions</w:t>
      </w:r>
    </w:p>
    <w:p w14:paraId="7846754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420E607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3C9875B3" w14:textId="77777777" w:rsidR="0052533B" w:rsidRDefault="0052533B" w:rsidP="0052533B">
      <w:pPr>
        <w:pStyle w:val="PL"/>
        <w:rPr>
          <w:lang w:eastAsia="ja-JP"/>
        </w:rPr>
      </w:pPr>
    </w:p>
    <w:p w14:paraId="3FE8292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W1AP-IEs {</w:t>
      </w:r>
    </w:p>
    <w:p w14:paraId="487F577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itu-t (0) identified-organization (4) etsi (0) mobileDomain (0) </w:t>
      </w:r>
    </w:p>
    <w:p w14:paraId="584B671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ngran-access (22) modules (3) w1ap (3) version1 (1) w1ap-IEs (2) }</w:t>
      </w:r>
    </w:p>
    <w:p w14:paraId="5FBDD429" w14:textId="77777777" w:rsidR="0052533B" w:rsidRDefault="0052533B" w:rsidP="0052533B">
      <w:pPr>
        <w:pStyle w:val="PL"/>
        <w:rPr>
          <w:lang w:eastAsia="ja-JP"/>
        </w:rPr>
      </w:pPr>
    </w:p>
    <w:p w14:paraId="108112B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DEFINITIONS AUTOMATIC TAGS ::= </w:t>
      </w:r>
    </w:p>
    <w:p w14:paraId="42B6FC6C" w14:textId="77777777" w:rsidR="0052533B" w:rsidRDefault="0052533B" w:rsidP="0052533B">
      <w:pPr>
        <w:pStyle w:val="PL"/>
        <w:rPr>
          <w:lang w:eastAsia="ja-JP"/>
        </w:rPr>
      </w:pPr>
    </w:p>
    <w:p w14:paraId="00FE993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BEGIN</w:t>
      </w:r>
    </w:p>
    <w:p w14:paraId="4247E476" w14:textId="77777777" w:rsidR="0052533B" w:rsidRDefault="0052533B" w:rsidP="0052533B">
      <w:pPr>
        <w:pStyle w:val="PL"/>
        <w:rPr>
          <w:lang w:eastAsia="ja-JP"/>
        </w:rPr>
      </w:pPr>
    </w:p>
    <w:p w14:paraId="5B145FC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MPORTS</w:t>
      </w:r>
    </w:p>
    <w:p w14:paraId="37AB4397" w14:textId="77777777" w:rsidR="0052533B" w:rsidRDefault="0052533B" w:rsidP="0052533B">
      <w:pPr>
        <w:pStyle w:val="PL"/>
        <w:rPr>
          <w:noProof w:val="0"/>
          <w:lang w:eastAsia="ko-KR"/>
        </w:rPr>
      </w:pPr>
      <w:r>
        <w:rPr>
          <w:noProof w:val="0"/>
        </w:rPr>
        <w:tab/>
        <w:t>id-NotificationInformation,</w:t>
      </w:r>
    </w:p>
    <w:p w14:paraId="404CB9B8" w14:textId="77777777" w:rsidR="0052533B" w:rsidRDefault="0052533B" w:rsidP="0052533B">
      <w:pPr>
        <w:pStyle w:val="PL"/>
        <w:rPr>
          <w:ins w:id="112" w:author="Huawei" w:date="2021-10-20T11:49:00Z"/>
          <w:rFonts w:eastAsia="宋体"/>
          <w:snapToGrid w:val="0"/>
        </w:rPr>
      </w:pPr>
      <w:r>
        <w:rPr>
          <w:rFonts w:eastAsia="宋体"/>
          <w:snapToGrid w:val="0"/>
        </w:rPr>
        <w:tab/>
        <w:t>id-AdditionalSIBMessageList,</w:t>
      </w:r>
    </w:p>
    <w:p w14:paraId="293034E5" w14:textId="50BEDAFA" w:rsidR="00992E0D" w:rsidRDefault="00992E0D" w:rsidP="0052533B">
      <w:pPr>
        <w:pStyle w:val="PL"/>
        <w:rPr>
          <w:lang w:eastAsia="ja-JP"/>
        </w:rPr>
      </w:pPr>
      <w:ins w:id="113" w:author="Huawei" w:date="2021-10-20T11:49:00Z">
        <w:r w:rsidRPr="00B77FF7">
          <w:rPr>
            <w:noProof w:val="0"/>
            <w:snapToGrid w:val="0"/>
            <w:lang w:eastAsia="zh-CN"/>
          </w:rPr>
          <w:tab/>
          <w:t>id-SourceTNLAddrInfo,</w:t>
        </w:r>
      </w:ins>
    </w:p>
    <w:p w14:paraId="5A7D94B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maxEARFCN,</w:t>
      </w:r>
    </w:p>
    <w:p w14:paraId="1EBF3E9F" w14:textId="77777777" w:rsidR="0052533B" w:rsidRDefault="0052533B" w:rsidP="0052533B">
      <w:pPr>
        <w:pStyle w:val="PL"/>
        <w:rPr>
          <w:lang w:eastAsia="ja-JP"/>
        </w:rPr>
      </w:pPr>
      <w:r>
        <w:rPr>
          <w:rFonts w:eastAsia="宋体"/>
        </w:rPr>
        <w:tab/>
        <w:t>maxnoofAdditionalSIBs</w:t>
      </w:r>
      <w:r>
        <w:rPr>
          <w:rFonts w:eastAsia="宋体"/>
          <w:lang w:eastAsia="zh-CN"/>
        </w:rPr>
        <w:t>,</w:t>
      </w:r>
    </w:p>
    <w:p w14:paraId="29D2233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maxnoofErrors,</w:t>
      </w:r>
    </w:p>
    <w:p w14:paraId="7D9CE8F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maxnoofBPLMNs,</w:t>
      </w:r>
    </w:p>
    <w:p w14:paraId="07A12CB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maxnoofDLUPTNLInformation,</w:t>
      </w:r>
    </w:p>
    <w:p w14:paraId="4D3DF15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maxnoofE-UTRANCellBands,</w:t>
      </w:r>
    </w:p>
    <w:p w14:paraId="5C60E75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maxnoofULUPTNLInformation,</w:t>
      </w:r>
    </w:p>
    <w:p w14:paraId="0C9869D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maxnoofQoSFlows,</w:t>
      </w:r>
    </w:p>
    <w:p w14:paraId="4E2170D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maxnoofSliceItems,</w:t>
      </w:r>
    </w:p>
    <w:p w14:paraId="73F3AF9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maxnoofSIBTypes,</w:t>
      </w:r>
    </w:p>
    <w:p w14:paraId="66A5185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maxCellineNB,</w:t>
      </w:r>
    </w:p>
    <w:p w14:paraId="66A48B3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maxnoofExtendedBPLMNs,</w:t>
      </w:r>
    </w:p>
    <w:p w14:paraId="517D983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maxBandsEutra</w:t>
      </w:r>
    </w:p>
    <w:p w14:paraId="5A466581" w14:textId="77777777" w:rsidR="0052533B" w:rsidRDefault="0052533B" w:rsidP="0052533B">
      <w:pPr>
        <w:pStyle w:val="PL"/>
        <w:rPr>
          <w:lang w:eastAsia="ja-JP"/>
        </w:rPr>
      </w:pPr>
    </w:p>
    <w:p w14:paraId="59B0DDA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FROM W1AP-Constants</w:t>
      </w:r>
    </w:p>
    <w:p w14:paraId="7135318D" w14:textId="77777777" w:rsidR="0052533B" w:rsidRDefault="0052533B" w:rsidP="0052533B">
      <w:pPr>
        <w:pStyle w:val="PL"/>
        <w:rPr>
          <w:lang w:eastAsia="ja-JP"/>
        </w:rPr>
      </w:pPr>
    </w:p>
    <w:p w14:paraId="20BAEA2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riticality,</w:t>
      </w:r>
    </w:p>
    <w:p w14:paraId="3DB5C4C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cedureCode,</w:t>
      </w:r>
    </w:p>
    <w:p w14:paraId="014B656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tocolIE-ID,</w:t>
      </w:r>
    </w:p>
    <w:p w14:paraId="447F03F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TriggeringMessage</w:t>
      </w:r>
    </w:p>
    <w:p w14:paraId="57C77D0F" w14:textId="77777777" w:rsidR="0052533B" w:rsidRDefault="0052533B" w:rsidP="0052533B">
      <w:pPr>
        <w:pStyle w:val="PL"/>
        <w:rPr>
          <w:lang w:eastAsia="ja-JP"/>
        </w:rPr>
      </w:pPr>
    </w:p>
    <w:p w14:paraId="1B15907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FROM W1AP-CommonDataTypes</w:t>
      </w:r>
    </w:p>
    <w:p w14:paraId="25536A1D" w14:textId="77777777" w:rsidR="0052533B" w:rsidRDefault="0052533B" w:rsidP="0052533B">
      <w:pPr>
        <w:pStyle w:val="PL"/>
        <w:rPr>
          <w:lang w:eastAsia="ja-JP"/>
        </w:rPr>
      </w:pPr>
    </w:p>
    <w:p w14:paraId="0C1AA85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tocolExtensionContainer{},</w:t>
      </w:r>
    </w:p>
    <w:p w14:paraId="75B7CD5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W1AP-PROTOCOL-EXTENSION,</w:t>
      </w:r>
    </w:p>
    <w:p w14:paraId="274E73D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tocolIE-SingleContainer{},</w:t>
      </w:r>
    </w:p>
    <w:p w14:paraId="07BF50D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W1AP-PROTOCOL-IES</w:t>
      </w:r>
    </w:p>
    <w:p w14:paraId="518CBEAA" w14:textId="77777777" w:rsidR="0052533B" w:rsidRDefault="0052533B" w:rsidP="0052533B">
      <w:pPr>
        <w:pStyle w:val="PL"/>
        <w:rPr>
          <w:lang w:eastAsia="ja-JP"/>
        </w:rPr>
      </w:pPr>
    </w:p>
    <w:p w14:paraId="1F7B5DF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FROM W1AP-Containers;</w:t>
      </w:r>
    </w:p>
    <w:p w14:paraId="5ACFCCC0" w14:textId="77777777" w:rsidR="0052533B" w:rsidRDefault="0052533B" w:rsidP="0052533B">
      <w:pPr>
        <w:pStyle w:val="PL"/>
        <w:rPr>
          <w:lang w:eastAsia="ja-JP"/>
        </w:rPr>
      </w:pPr>
    </w:p>
    <w:p w14:paraId="70EED8A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A</w:t>
      </w:r>
    </w:p>
    <w:p w14:paraId="15FAAF5A" w14:textId="77777777" w:rsidR="0052533B" w:rsidRDefault="0052533B" w:rsidP="0052533B">
      <w:pPr>
        <w:pStyle w:val="PL"/>
        <w:rPr>
          <w:lang w:eastAsia="ja-JP"/>
        </w:rPr>
      </w:pPr>
    </w:p>
    <w:p w14:paraId="4D25CF29" w14:textId="77777777" w:rsidR="0052533B" w:rsidRDefault="0052533B" w:rsidP="0052533B">
      <w:pPr>
        <w:pStyle w:val="PL"/>
        <w:rPr>
          <w:rFonts w:eastAsia="宋体"/>
          <w:lang w:eastAsia="ko-KR"/>
        </w:rPr>
      </w:pPr>
      <w:r>
        <w:rPr>
          <w:rFonts w:eastAsia="宋体"/>
        </w:rPr>
        <w:t>AdditionalSIBMessageList ::= SEQUENCE (SIZE(1..maxnoofAdditionalSIBs)) OF AdditionalSIBMessageList-Item</w:t>
      </w:r>
    </w:p>
    <w:p w14:paraId="3E892BF7" w14:textId="77777777" w:rsidR="0052533B" w:rsidRDefault="0052533B" w:rsidP="0052533B">
      <w:pPr>
        <w:pStyle w:val="PL"/>
        <w:rPr>
          <w:rFonts w:eastAsia="宋体"/>
        </w:rPr>
      </w:pPr>
    </w:p>
    <w:p w14:paraId="2F6874EE" w14:textId="77777777" w:rsidR="0052533B" w:rsidRDefault="0052533B" w:rsidP="0052533B">
      <w:pPr>
        <w:pStyle w:val="PL"/>
        <w:rPr>
          <w:rFonts w:eastAsia="宋体"/>
        </w:rPr>
      </w:pPr>
      <w:r>
        <w:rPr>
          <w:rFonts w:eastAsia="宋体"/>
        </w:rPr>
        <w:t>AdditionalSIBMessageList-Item ::= SEQUENCE {</w:t>
      </w:r>
    </w:p>
    <w:p w14:paraId="555A8BE7" w14:textId="77777777" w:rsidR="0052533B" w:rsidRDefault="0052533B" w:rsidP="0052533B">
      <w:pPr>
        <w:pStyle w:val="PL"/>
        <w:rPr>
          <w:rFonts w:eastAsia="宋体"/>
        </w:rPr>
      </w:pPr>
      <w:r>
        <w:rPr>
          <w:rFonts w:eastAsia="宋体"/>
        </w:rPr>
        <w:tab/>
        <w:t>additionalSIB</w:t>
      </w:r>
      <w:r>
        <w:rPr>
          <w:rFonts w:eastAsia="宋体"/>
        </w:rPr>
        <w:tab/>
      </w:r>
      <w:r>
        <w:rPr>
          <w:rFonts w:eastAsia="宋体"/>
        </w:rPr>
        <w:tab/>
      </w:r>
      <w:r>
        <w:rPr>
          <w:rFonts w:eastAsia="宋体"/>
        </w:rPr>
        <w:tab/>
        <w:t>OCTET STRING,</w:t>
      </w:r>
    </w:p>
    <w:p w14:paraId="0DB5F4AA" w14:textId="77777777" w:rsidR="0052533B" w:rsidRDefault="0052533B" w:rsidP="0052533B">
      <w:pPr>
        <w:pStyle w:val="PL"/>
        <w:rPr>
          <w:rFonts w:eastAsia="宋体"/>
        </w:rPr>
      </w:pPr>
      <w:r>
        <w:rPr>
          <w:rFonts w:eastAsia="宋体"/>
        </w:rPr>
        <w:tab/>
        <w:t>iE-Extensions</w:t>
      </w:r>
      <w:r>
        <w:rPr>
          <w:rFonts w:eastAsia="宋体"/>
        </w:rPr>
        <w:tab/>
      </w:r>
      <w:r>
        <w:rPr>
          <w:rFonts w:eastAsia="宋体"/>
        </w:rPr>
        <w:tab/>
        <w:t>ProtocolExtensionContainer { { AdditionalSIBMessageList-Item-ExtIEs} } OPTIONAL</w:t>
      </w:r>
    </w:p>
    <w:p w14:paraId="1877C5C6" w14:textId="77777777" w:rsidR="0052533B" w:rsidRDefault="0052533B" w:rsidP="0052533B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45EAF041" w14:textId="77777777" w:rsidR="0052533B" w:rsidRDefault="0052533B" w:rsidP="0052533B">
      <w:pPr>
        <w:pStyle w:val="PL"/>
        <w:rPr>
          <w:rFonts w:eastAsia="宋体"/>
        </w:rPr>
      </w:pPr>
    </w:p>
    <w:p w14:paraId="610FD7B6" w14:textId="77777777" w:rsidR="0052533B" w:rsidRDefault="0052533B" w:rsidP="0052533B">
      <w:pPr>
        <w:pStyle w:val="PL"/>
        <w:rPr>
          <w:rFonts w:eastAsia="宋体"/>
        </w:rPr>
      </w:pPr>
      <w:r>
        <w:rPr>
          <w:rFonts w:eastAsia="宋体"/>
        </w:rPr>
        <w:t>AdditionalSIBMessageList-Item-ExtIEs W1AP-PROTOCOL-EXTENSION ::= {</w:t>
      </w:r>
    </w:p>
    <w:p w14:paraId="37D342C0" w14:textId="77777777" w:rsidR="0052533B" w:rsidRDefault="0052533B" w:rsidP="0052533B">
      <w:pPr>
        <w:pStyle w:val="PL"/>
        <w:rPr>
          <w:rFonts w:eastAsia="宋体"/>
        </w:rPr>
      </w:pPr>
      <w:r>
        <w:rPr>
          <w:rFonts w:eastAsia="宋体"/>
        </w:rPr>
        <w:tab/>
        <w:t>...</w:t>
      </w:r>
    </w:p>
    <w:p w14:paraId="3EB48D3A" w14:textId="77777777" w:rsidR="0052533B" w:rsidRDefault="0052533B" w:rsidP="0052533B">
      <w:pPr>
        <w:pStyle w:val="PL"/>
        <w:rPr>
          <w:rFonts w:eastAsia="宋体"/>
        </w:rPr>
      </w:pPr>
      <w:r>
        <w:rPr>
          <w:rFonts w:eastAsia="宋体"/>
        </w:rPr>
        <w:t>}</w:t>
      </w:r>
    </w:p>
    <w:p w14:paraId="2F9ABCDE" w14:textId="77777777" w:rsidR="0052533B" w:rsidRDefault="0052533B" w:rsidP="0052533B">
      <w:pPr>
        <w:pStyle w:val="PL"/>
        <w:rPr>
          <w:rFonts w:eastAsia="Times New Roman"/>
          <w:lang w:eastAsia="ja-JP"/>
        </w:rPr>
      </w:pPr>
    </w:p>
    <w:p w14:paraId="5E4C5F7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AllocationAndRetentionPriority ::= SEQUENCE {</w:t>
      </w:r>
    </w:p>
    <w:p w14:paraId="32F7821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iorityLevel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iorityLevel,</w:t>
      </w:r>
    </w:p>
    <w:p w14:paraId="5C46A41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e-emptionCapability</w:t>
      </w:r>
      <w:r>
        <w:rPr>
          <w:lang w:eastAsia="ja-JP"/>
        </w:rPr>
        <w:tab/>
      </w:r>
      <w:r>
        <w:rPr>
          <w:lang w:eastAsia="ja-JP"/>
        </w:rPr>
        <w:tab/>
        <w:t>Pre-emptionCapability,</w:t>
      </w:r>
    </w:p>
    <w:p w14:paraId="1D11EA3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e-emptionVulnerability</w:t>
      </w:r>
      <w:r>
        <w:rPr>
          <w:lang w:eastAsia="ja-JP"/>
        </w:rPr>
        <w:tab/>
        <w:t>Pre-emptionVulnerability,</w:t>
      </w:r>
    </w:p>
    <w:p w14:paraId="5353DE8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ExtensionContainer { {AllocationAndRetentionPriority-ExtIEs} } OPTIONAL,</w:t>
      </w:r>
    </w:p>
    <w:p w14:paraId="538BEB7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39D5A7C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549130F6" w14:textId="77777777" w:rsidR="0052533B" w:rsidRDefault="0052533B" w:rsidP="0052533B">
      <w:pPr>
        <w:pStyle w:val="PL"/>
        <w:rPr>
          <w:lang w:eastAsia="ja-JP"/>
        </w:rPr>
      </w:pPr>
    </w:p>
    <w:p w14:paraId="611040C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AllocationAndRetentionPriority-ExtIEs W1AP-PROTOCOL-EXTENSION ::= {</w:t>
      </w:r>
    </w:p>
    <w:p w14:paraId="479121D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25CB833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0B753CC8" w14:textId="77777777" w:rsidR="0052533B" w:rsidRDefault="0052533B" w:rsidP="0052533B">
      <w:pPr>
        <w:pStyle w:val="PL"/>
        <w:rPr>
          <w:lang w:eastAsia="ja-JP"/>
        </w:rPr>
      </w:pPr>
    </w:p>
    <w:p w14:paraId="2BA984CC" w14:textId="77777777" w:rsidR="0052533B" w:rsidRDefault="0052533B" w:rsidP="0052533B">
      <w:pPr>
        <w:pStyle w:val="PL"/>
        <w:rPr>
          <w:lang w:eastAsia="ja-JP"/>
        </w:rPr>
      </w:pPr>
    </w:p>
    <w:p w14:paraId="21584C2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AvailablePLMNList ::= SEQUENCE (SIZE(1..maxnoofBPLMNs)) OF AvailablePLMNList-Item</w:t>
      </w:r>
    </w:p>
    <w:p w14:paraId="536EE117" w14:textId="77777777" w:rsidR="0052533B" w:rsidRDefault="0052533B" w:rsidP="0052533B">
      <w:pPr>
        <w:pStyle w:val="PL"/>
        <w:rPr>
          <w:lang w:eastAsia="ja-JP"/>
        </w:rPr>
      </w:pPr>
    </w:p>
    <w:p w14:paraId="5FBE168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AvailablePLMNList-Item ::= SEQUENCE {</w:t>
      </w:r>
    </w:p>
    <w:p w14:paraId="1A733DD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LMNIdentity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LMN-Identity,</w:t>
      </w:r>
    </w:p>
    <w:p w14:paraId="52174FA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</w:r>
      <w:r>
        <w:rPr>
          <w:lang w:eastAsia="ja-JP"/>
        </w:rPr>
        <w:tab/>
        <w:t>ProtocolExtensionContainer { { AvailablePLMNList-Item-ExtIEs} } OPTIONAL,</w:t>
      </w:r>
    </w:p>
    <w:p w14:paraId="63583DA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4B42AE3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5821B5A4" w14:textId="77777777" w:rsidR="0052533B" w:rsidRDefault="0052533B" w:rsidP="0052533B">
      <w:pPr>
        <w:pStyle w:val="PL"/>
        <w:rPr>
          <w:lang w:eastAsia="ja-JP"/>
        </w:rPr>
      </w:pPr>
    </w:p>
    <w:p w14:paraId="204229A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AvailablePLMNList-Item-ExtIEs W1AP-PROTOCOL-EXTENSION ::= {</w:t>
      </w:r>
    </w:p>
    <w:p w14:paraId="254398D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2D4A84E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1ED8AEB7" w14:textId="77777777" w:rsidR="0052533B" w:rsidRDefault="0052533B" w:rsidP="0052533B">
      <w:pPr>
        <w:pStyle w:val="PL"/>
        <w:rPr>
          <w:lang w:eastAsia="ja-JP"/>
        </w:rPr>
      </w:pPr>
    </w:p>
    <w:p w14:paraId="79B3696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AveragingWindow  ::= INTEGER (0..4095, ...) </w:t>
      </w:r>
    </w:p>
    <w:p w14:paraId="72E0C80C" w14:textId="77777777" w:rsidR="0052533B" w:rsidRDefault="0052533B" w:rsidP="0052533B">
      <w:pPr>
        <w:pStyle w:val="PL"/>
        <w:rPr>
          <w:lang w:eastAsia="ja-JP"/>
        </w:rPr>
      </w:pPr>
    </w:p>
    <w:p w14:paraId="346776F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B</w:t>
      </w:r>
    </w:p>
    <w:p w14:paraId="004B85ED" w14:textId="77777777" w:rsidR="0052533B" w:rsidRDefault="0052533B" w:rsidP="0052533B">
      <w:pPr>
        <w:pStyle w:val="PL"/>
        <w:rPr>
          <w:lang w:eastAsia="ja-JP"/>
        </w:rPr>
      </w:pPr>
    </w:p>
    <w:p w14:paraId="6C5D7E4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BitRate ::= INTEGER (0..4000000000000,...)</w:t>
      </w:r>
    </w:p>
    <w:p w14:paraId="59C372CB" w14:textId="77777777" w:rsidR="0052533B" w:rsidRDefault="0052533B" w:rsidP="0052533B">
      <w:pPr>
        <w:pStyle w:val="PL"/>
        <w:rPr>
          <w:lang w:eastAsia="ja-JP"/>
        </w:rPr>
      </w:pPr>
    </w:p>
    <w:p w14:paraId="3A17B2B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BearerTypeChange ::= ENUMERATED {true, ...}</w:t>
      </w:r>
    </w:p>
    <w:p w14:paraId="3A3099BC" w14:textId="77777777" w:rsidR="0052533B" w:rsidRDefault="0052533B" w:rsidP="0052533B">
      <w:pPr>
        <w:pStyle w:val="PL"/>
        <w:rPr>
          <w:lang w:eastAsia="ja-JP"/>
        </w:rPr>
      </w:pPr>
    </w:p>
    <w:p w14:paraId="7586870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BPLMN-ID-Info-List ::= SEQUENCE (SIZE(1..maxnoofBPLMNs)) OF BPLMN-ID-Info-Item</w:t>
      </w:r>
    </w:p>
    <w:p w14:paraId="44F8020C" w14:textId="77777777" w:rsidR="0052533B" w:rsidRDefault="0052533B" w:rsidP="0052533B">
      <w:pPr>
        <w:pStyle w:val="PL"/>
        <w:rPr>
          <w:lang w:eastAsia="ja-JP"/>
        </w:rPr>
      </w:pPr>
    </w:p>
    <w:p w14:paraId="797357C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BPLMN-ID-Info-Item ::= SEQUENCE {</w:t>
      </w:r>
    </w:p>
    <w:p w14:paraId="58FC64A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LMN-Identity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AvailablePLMNList,</w:t>
      </w:r>
    </w:p>
    <w:p w14:paraId="65AF684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fiveGS-TAC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FiveGS-TAC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OPTIONAL,</w:t>
      </w:r>
    </w:p>
    <w:p w14:paraId="15419DA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eUTRA-Cell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EUTRA-Cell-ID,</w:t>
      </w:r>
    </w:p>
    <w:p w14:paraId="1148F7C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ranac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RANAC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OPTIONAL,</w:t>
      </w:r>
    </w:p>
    <w:p w14:paraId="3756D31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ExtensionContainer { { BPLMN-ID-Info-ItemExtIEs} } OPTIONAL,</w:t>
      </w:r>
    </w:p>
    <w:p w14:paraId="18ED7AA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lastRenderedPageBreak/>
        <w:tab/>
        <w:t>...</w:t>
      </w:r>
    </w:p>
    <w:p w14:paraId="6987AD0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15054374" w14:textId="77777777" w:rsidR="0052533B" w:rsidRDefault="0052533B" w:rsidP="0052533B">
      <w:pPr>
        <w:pStyle w:val="PL"/>
        <w:rPr>
          <w:lang w:eastAsia="ja-JP"/>
        </w:rPr>
      </w:pPr>
    </w:p>
    <w:p w14:paraId="05F97A2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BPLMN-ID-Info-ItemExtIEs W1AP-PROTOCOL-EXTENSION ::= {</w:t>
      </w:r>
    </w:p>
    <w:p w14:paraId="4ED103A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4386592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14167F64" w14:textId="77777777" w:rsidR="0052533B" w:rsidRDefault="0052533B" w:rsidP="0052533B">
      <w:pPr>
        <w:pStyle w:val="PL"/>
        <w:rPr>
          <w:lang w:eastAsia="ja-JP"/>
        </w:rPr>
      </w:pPr>
    </w:p>
    <w:p w14:paraId="3E21D37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Broadcast-To-Be-Cancelled-Item ::= SEQUENCE {</w:t>
      </w:r>
    </w:p>
    <w:p w14:paraId="32BAD95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eUTRANCGI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EUTRANCGI,</w:t>
      </w:r>
    </w:p>
    <w:p w14:paraId="4530DFA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</w:r>
      <w:r>
        <w:rPr>
          <w:lang w:eastAsia="ja-JP"/>
        </w:rPr>
        <w:tab/>
        <w:t>ProtocolExtensionContainer { { Broadcast-To-Be-Cancelled-ItemExtIEs } }</w:t>
      </w:r>
      <w:r>
        <w:rPr>
          <w:lang w:eastAsia="ja-JP"/>
        </w:rPr>
        <w:tab/>
        <w:t>OPTIONAL,</w:t>
      </w:r>
    </w:p>
    <w:p w14:paraId="7F001B7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4229DD3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5B17BFDF" w14:textId="77777777" w:rsidR="0052533B" w:rsidRDefault="0052533B" w:rsidP="0052533B">
      <w:pPr>
        <w:pStyle w:val="PL"/>
        <w:rPr>
          <w:lang w:eastAsia="ja-JP"/>
        </w:rPr>
      </w:pPr>
    </w:p>
    <w:p w14:paraId="3928BFC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Broadcast-To-Be-Cancelled-ItemExtIEs </w:t>
      </w:r>
      <w:r>
        <w:rPr>
          <w:lang w:eastAsia="ja-JP"/>
        </w:rPr>
        <w:tab/>
        <w:t>W1AP-PROTOCOL-EXTENSION ::= {</w:t>
      </w:r>
    </w:p>
    <w:p w14:paraId="6B511E9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22103C2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63E0C38A" w14:textId="77777777" w:rsidR="0052533B" w:rsidRDefault="0052533B" w:rsidP="0052533B">
      <w:pPr>
        <w:pStyle w:val="PL"/>
        <w:rPr>
          <w:lang w:eastAsia="ja-JP"/>
        </w:rPr>
      </w:pPr>
    </w:p>
    <w:p w14:paraId="40BA6C6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C</w:t>
      </w:r>
    </w:p>
    <w:p w14:paraId="4ADCD0FB" w14:textId="77777777" w:rsidR="0052533B" w:rsidRDefault="0052533B" w:rsidP="0052533B">
      <w:pPr>
        <w:pStyle w:val="PL"/>
        <w:rPr>
          <w:lang w:eastAsia="ja-JP"/>
        </w:rPr>
      </w:pPr>
    </w:p>
    <w:p w14:paraId="1449FDC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Cancel-all-Warning-Messages-Indicator ::= ENUMERATED {true, ...}</w:t>
      </w:r>
    </w:p>
    <w:p w14:paraId="759AB2C1" w14:textId="77777777" w:rsidR="0052533B" w:rsidRDefault="0052533B" w:rsidP="0052533B">
      <w:pPr>
        <w:pStyle w:val="PL"/>
        <w:rPr>
          <w:lang w:eastAsia="ja-JP"/>
        </w:rPr>
      </w:pPr>
    </w:p>
    <w:p w14:paraId="4AC89E0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Candidate-SpCell-Item ::= SEQUENCE {</w:t>
      </w:r>
    </w:p>
    <w:p w14:paraId="0D6385E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andidate-SpCell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EUTRANCGI</w:t>
      </w:r>
      <w:r>
        <w:rPr>
          <w:lang w:eastAsia="ja-JP"/>
        </w:rPr>
        <w:tab/>
        <w:t>,</w:t>
      </w:r>
    </w:p>
    <w:p w14:paraId="3E15B9F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  <w:t>ProtocolExtensionContainer { { Candidate-SpCell-ItemExtIEs } }</w:t>
      </w:r>
      <w:r>
        <w:rPr>
          <w:lang w:eastAsia="ja-JP"/>
        </w:rPr>
        <w:tab/>
        <w:t>OPTIONAL,</w:t>
      </w:r>
    </w:p>
    <w:p w14:paraId="628B8BD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1E80E53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51E73418" w14:textId="77777777" w:rsidR="0052533B" w:rsidRDefault="0052533B" w:rsidP="0052533B">
      <w:pPr>
        <w:pStyle w:val="PL"/>
        <w:rPr>
          <w:lang w:eastAsia="ja-JP"/>
        </w:rPr>
      </w:pPr>
    </w:p>
    <w:p w14:paraId="2DC65BE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Candidate-SpCell-ItemExtIEs </w:t>
      </w:r>
      <w:r>
        <w:rPr>
          <w:lang w:eastAsia="ja-JP"/>
        </w:rPr>
        <w:tab/>
        <w:t>W1AP-PROTOCOL-EXTENSION ::= {</w:t>
      </w:r>
    </w:p>
    <w:p w14:paraId="2DBF947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29AE746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24B3E2CB" w14:textId="77777777" w:rsidR="0052533B" w:rsidRDefault="0052533B" w:rsidP="0052533B">
      <w:pPr>
        <w:pStyle w:val="PL"/>
        <w:rPr>
          <w:lang w:eastAsia="ja-JP"/>
        </w:rPr>
      </w:pPr>
    </w:p>
    <w:p w14:paraId="24103DA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Cause ::= CHOICE {</w:t>
      </w:r>
    </w:p>
    <w:p w14:paraId="1E19A9C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radioNetwork</w:t>
      </w:r>
      <w:r>
        <w:rPr>
          <w:lang w:eastAsia="ja-JP"/>
        </w:rPr>
        <w:tab/>
      </w:r>
      <w:r>
        <w:rPr>
          <w:lang w:eastAsia="ja-JP"/>
        </w:rPr>
        <w:tab/>
        <w:t>CauseRadioNetwork,</w:t>
      </w:r>
    </w:p>
    <w:p w14:paraId="5991F72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transpor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auseTransport,</w:t>
      </w:r>
    </w:p>
    <w:p w14:paraId="4FC45DA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tocol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auseProtocol,</w:t>
      </w:r>
    </w:p>
    <w:p w14:paraId="3B4A980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misc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auseMisc,</w:t>
      </w:r>
    </w:p>
    <w:p w14:paraId="37B6364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hoice-extension</w:t>
      </w:r>
      <w:r>
        <w:rPr>
          <w:lang w:eastAsia="ja-JP"/>
        </w:rPr>
        <w:tab/>
        <w:t>ProtocolIE-SingleContainer { { Cause-ExtIEs} }</w:t>
      </w:r>
    </w:p>
    <w:p w14:paraId="644C37E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5B0A508B" w14:textId="77777777" w:rsidR="0052533B" w:rsidRDefault="0052533B" w:rsidP="0052533B">
      <w:pPr>
        <w:pStyle w:val="PL"/>
        <w:rPr>
          <w:lang w:eastAsia="ja-JP"/>
        </w:rPr>
      </w:pPr>
    </w:p>
    <w:p w14:paraId="35C0CF5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Cause-ExtIEs W1AP-PROTOCOL-IES ::= {</w:t>
      </w:r>
    </w:p>
    <w:p w14:paraId="40DF3D8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4F49619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4D31414F" w14:textId="77777777" w:rsidR="0052533B" w:rsidRDefault="0052533B" w:rsidP="0052533B">
      <w:pPr>
        <w:pStyle w:val="PL"/>
        <w:rPr>
          <w:lang w:eastAsia="ja-JP"/>
        </w:rPr>
      </w:pPr>
    </w:p>
    <w:p w14:paraId="75A345A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CauseMisc ::= ENUMERATED {</w:t>
      </w:r>
    </w:p>
    <w:p w14:paraId="13B4A66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ontrol-processing-overload,</w:t>
      </w:r>
    </w:p>
    <w:p w14:paraId="145FE1C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not-enough-user-plane-processing-resources,</w:t>
      </w:r>
    </w:p>
    <w:p w14:paraId="3D6589E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hardware-failure,</w:t>
      </w:r>
    </w:p>
    <w:p w14:paraId="7B67368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om-intervention,</w:t>
      </w:r>
    </w:p>
    <w:p w14:paraId="41A2F4C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unspecified,</w:t>
      </w:r>
    </w:p>
    <w:p w14:paraId="2395C20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4341357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37AC4B61" w14:textId="77777777" w:rsidR="0052533B" w:rsidRDefault="0052533B" w:rsidP="0052533B">
      <w:pPr>
        <w:pStyle w:val="PL"/>
        <w:rPr>
          <w:lang w:eastAsia="ja-JP"/>
        </w:rPr>
      </w:pPr>
    </w:p>
    <w:p w14:paraId="67D4907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CauseProtocol ::= ENUMERATED {</w:t>
      </w:r>
    </w:p>
    <w:p w14:paraId="60B7295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lastRenderedPageBreak/>
        <w:tab/>
        <w:t>transfer-syntax-error,</w:t>
      </w:r>
    </w:p>
    <w:p w14:paraId="6DB95E4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abstract-syntax-error-reject,</w:t>
      </w:r>
    </w:p>
    <w:p w14:paraId="7B62665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abstract-syntax-error-ignore-and-notify,</w:t>
      </w:r>
    </w:p>
    <w:p w14:paraId="08FCF96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message-not-compatible-with-receiver-state,</w:t>
      </w:r>
    </w:p>
    <w:p w14:paraId="6BF8267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emantic-error,</w:t>
      </w:r>
    </w:p>
    <w:p w14:paraId="29E801A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abstract-syntax-error-falsely-constructed-message,</w:t>
      </w:r>
    </w:p>
    <w:p w14:paraId="4494A23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unspecified,</w:t>
      </w:r>
    </w:p>
    <w:p w14:paraId="151FC81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7F4BBEF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17EB0FA9" w14:textId="77777777" w:rsidR="0052533B" w:rsidRDefault="0052533B" w:rsidP="0052533B">
      <w:pPr>
        <w:pStyle w:val="PL"/>
        <w:rPr>
          <w:lang w:eastAsia="ja-JP"/>
        </w:rPr>
      </w:pPr>
    </w:p>
    <w:p w14:paraId="2FC483C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CauseRadioNetwork ::= ENUMERATED {</w:t>
      </w:r>
    </w:p>
    <w:p w14:paraId="20FFA09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unspecified,</w:t>
      </w:r>
    </w:p>
    <w:p w14:paraId="09C1798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rl-failure-rlc,</w:t>
      </w:r>
    </w:p>
    <w:p w14:paraId="5E602FB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unknown-or-already-allocated-enb-cu-ue-w1ap-id,</w:t>
      </w:r>
    </w:p>
    <w:p w14:paraId="2B13937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unknown-or-already-allocated-enb-du-ue-w1ap-id,</w:t>
      </w:r>
    </w:p>
    <w:p w14:paraId="290D0C1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unknown-or-inconsistent-pair-of-ue-w1ap-id,</w:t>
      </w:r>
    </w:p>
    <w:p w14:paraId="7496336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nteraction-with-other-procedure,</w:t>
      </w:r>
    </w:p>
    <w:p w14:paraId="413F278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not-supported-qci-Value,</w:t>
      </w:r>
    </w:p>
    <w:p w14:paraId="2EDD0EF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action-desirable-for-radio-reasons,</w:t>
      </w:r>
    </w:p>
    <w:p w14:paraId="7194AD5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no-radio-resources-available,</w:t>
      </w:r>
    </w:p>
    <w:p w14:paraId="6FC9D91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cedure-cancelled,</w:t>
      </w:r>
    </w:p>
    <w:p w14:paraId="2D9AFB8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normal-release,</w:t>
      </w:r>
    </w:p>
    <w:p w14:paraId="2DB0940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ell-not-available,</w:t>
      </w:r>
    </w:p>
    <w:p w14:paraId="6A2CBC6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rl-failure-others,</w:t>
      </w:r>
    </w:p>
    <w:p w14:paraId="51444A5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ue-rejection,</w:t>
      </w:r>
    </w:p>
    <w:p w14:paraId="43E457F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resources-not-available-for-the-slice,</w:t>
      </w:r>
    </w:p>
    <w:p w14:paraId="2A0FD50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amf-initiated-abnormal-release,</w:t>
      </w:r>
    </w:p>
    <w:p w14:paraId="3C6C6B2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release-due-to-pre-emption,</w:t>
      </w:r>
    </w:p>
    <w:p w14:paraId="26566E9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multiple-drb-id-instances,</w:t>
      </w:r>
    </w:p>
    <w:p w14:paraId="5CDD40A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unknown-drb-id,</w:t>
      </w:r>
    </w:p>
    <w:p w14:paraId="2F06A13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2C644EB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1F2CAD1B" w14:textId="77777777" w:rsidR="0052533B" w:rsidRDefault="0052533B" w:rsidP="0052533B">
      <w:pPr>
        <w:pStyle w:val="PL"/>
        <w:rPr>
          <w:lang w:eastAsia="ja-JP"/>
        </w:rPr>
      </w:pPr>
    </w:p>
    <w:p w14:paraId="0FF9AA7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CauseTransport ::= ENUMERATED {</w:t>
      </w:r>
    </w:p>
    <w:p w14:paraId="780E7AC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unspecified,</w:t>
      </w:r>
    </w:p>
    <w:p w14:paraId="5E88869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transport-resource-unavailable,</w:t>
      </w:r>
    </w:p>
    <w:p w14:paraId="36A15E4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67AB6FF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36F30EDA" w14:textId="77777777" w:rsidR="0052533B" w:rsidRDefault="0052533B" w:rsidP="0052533B">
      <w:pPr>
        <w:pStyle w:val="PL"/>
        <w:rPr>
          <w:lang w:eastAsia="ja-JP"/>
        </w:rPr>
      </w:pPr>
    </w:p>
    <w:p w14:paraId="258D9CE9" w14:textId="77777777" w:rsidR="0052533B" w:rsidRDefault="0052533B" w:rsidP="0052533B">
      <w:pPr>
        <w:pStyle w:val="PL"/>
        <w:rPr>
          <w:lang w:eastAsia="ja-JP"/>
        </w:rPr>
      </w:pPr>
    </w:p>
    <w:p w14:paraId="44C956B5" w14:textId="77777777" w:rsidR="0052533B" w:rsidRDefault="0052533B" w:rsidP="0052533B">
      <w:pPr>
        <w:pStyle w:val="PL"/>
        <w:rPr>
          <w:lang w:eastAsia="ja-JP"/>
        </w:rPr>
      </w:pPr>
    </w:p>
    <w:p w14:paraId="7B10433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Cells-Failed-to-be-Activated-List-Item ::= SEQUENCE {</w:t>
      </w:r>
    </w:p>
    <w:p w14:paraId="39EF1FD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eUTRANCGI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EUTRANCGI,</w:t>
      </w:r>
    </w:p>
    <w:p w14:paraId="25A5885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aus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ause,</w:t>
      </w:r>
    </w:p>
    <w:p w14:paraId="5A6C80D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</w:r>
      <w:r>
        <w:rPr>
          <w:lang w:eastAsia="ja-JP"/>
        </w:rPr>
        <w:tab/>
        <w:t>ProtocolExtensionContainer { { Cells-Failed-to-be-Activated-List-ItemExtIEs } }</w:t>
      </w:r>
      <w:r>
        <w:rPr>
          <w:lang w:eastAsia="ja-JP"/>
        </w:rPr>
        <w:tab/>
        <w:t>OPTIONAL,</w:t>
      </w:r>
    </w:p>
    <w:p w14:paraId="0F98A9E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6EB9DF6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6BBD2566" w14:textId="77777777" w:rsidR="0052533B" w:rsidRDefault="0052533B" w:rsidP="0052533B">
      <w:pPr>
        <w:pStyle w:val="PL"/>
        <w:rPr>
          <w:lang w:eastAsia="ja-JP"/>
        </w:rPr>
      </w:pPr>
    </w:p>
    <w:p w14:paraId="52509AF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Cells-Failed-to-be-Activated-List-ItemExtIEs </w:t>
      </w:r>
      <w:r>
        <w:rPr>
          <w:lang w:eastAsia="ja-JP"/>
        </w:rPr>
        <w:tab/>
        <w:t>W1AP-PROTOCOL-EXTENSION ::= {</w:t>
      </w:r>
    </w:p>
    <w:p w14:paraId="7954BDC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43017E4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2B55E406" w14:textId="77777777" w:rsidR="0052533B" w:rsidRDefault="0052533B" w:rsidP="0052533B">
      <w:pPr>
        <w:pStyle w:val="PL"/>
        <w:rPr>
          <w:lang w:eastAsia="ja-JP"/>
        </w:rPr>
      </w:pPr>
    </w:p>
    <w:p w14:paraId="1919948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Cells-Status-Item ::= SEQUENCE {</w:t>
      </w:r>
    </w:p>
    <w:p w14:paraId="0564749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lastRenderedPageBreak/>
        <w:tab/>
        <w:t>eUTRANCGI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EUTRANCGI,</w:t>
      </w:r>
    </w:p>
    <w:p w14:paraId="79D95B0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ervice-status</w:t>
      </w:r>
      <w:r>
        <w:rPr>
          <w:lang w:eastAsia="ja-JP"/>
        </w:rPr>
        <w:tab/>
      </w:r>
      <w:r>
        <w:rPr>
          <w:lang w:eastAsia="ja-JP"/>
        </w:rPr>
        <w:tab/>
        <w:t>Service-Status,</w:t>
      </w:r>
    </w:p>
    <w:p w14:paraId="2286391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</w:r>
      <w:r>
        <w:rPr>
          <w:lang w:eastAsia="ja-JP"/>
        </w:rPr>
        <w:tab/>
        <w:t>ProtocolExtensionContainer { { Cells-Status-ItemExtIEs } }</w:t>
      </w:r>
      <w:r>
        <w:rPr>
          <w:lang w:eastAsia="ja-JP"/>
        </w:rPr>
        <w:tab/>
        <w:t>OPTIONAL,</w:t>
      </w:r>
    </w:p>
    <w:p w14:paraId="124A0D7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3DF25DD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160737B5" w14:textId="77777777" w:rsidR="0052533B" w:rsidRDefault="0052533B" w:rsidP="0052533B">
      <w:pPr>
        <w:pStyle w:val="PL"/>
        <w:rPr>
          <w:lang w:eastAsia="ja-JP"/>
        </w:rPr>
      </w:pPr>
    </w:p>
    <w:p w14:paraId="2DF0E77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Cells-Status-ItemExtIEs </w:t>
      </w:r>
      <w:r>
        <w:rPr>
          <w:lang w:eastAsia="ja-JP"/>
        </w:rPr>
        <w:tab/>
        <w:t>W1AP-PROTOCOL-EXTENSION ::= {</w:t>
      </w:r>
    </w:p>
    <w:p w14:paraId="0DED338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5FDE6D5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7315EF15" w14:textId="77777777" w:rsidR="0052533B" w:rsidRDefault="0052533B" w:rsidP="0052533B">
      <w:pPr>
        <w:pStyle w:val="PL"/>
        <w:rPr>
          <w:lang w:eastAsia="ja-JP"/>
        </w:rPr>
      </w:pPr>
    </w:p>
    <w:p w14:paraId="2B81ED3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Cells-To-Be-Broadcast-Item ::= SEQUENCE {</w:t>
      </w:r>
    </w:p>
    <w:p w14:paraId="3276491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eUTRANCGI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EUTRANCGI,</w:t>
      </w:r>
    </w:p>
    <w:p w14:paraId="7EDF100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</w:r>
      <w:r>
        <w:rPr>
          <w:lang w:eastAsia="ja-JP"/>
        </w:rPr>
        <w:tab/>
        <w:t>ProtocolExtensionContainer { { Cells-To-Be-Broadcast-ItemExtIEs } }</w:t>
      </w:r>
      <w:r>
        <w:rPr>
          <w:lang w:eastAsia="ja-JP"/>
        </w:rPr>
        <w:tab/>
        <w:t>OPTIONAL,</w:t>
      </w:r>
    </w:p>
    <w:p w14:paraId="4E77F05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6A4BC17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774A1B91" w14:textId="77777777" w:rsidR="0052533B" w:rsidRDefault="0052533B" w:rsidP="0052533B">
      <w:pPr>
        <w:pStyle w:val="PL"/>
        <w:rPr>
          <w:lang w:eastAsia="ja-JP"/>
        </w:rPr>
      </w:pPr>
    </w:p>
    <w:p w14:paraId="711076F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Cells-To-Be-Broadcast-ItemExtIEs </w:t>
      </w:r>
      <w:r>
        <w:rPr>
          <w:lang w:eastAsia="ja-JP"/>
        </w:rPr>
        <w:tab/>
        <w:t>W1AP-PROTOCOL-EXTENSION ::= {</w:t>
      </w:r>
    </w:p>
    <w:p w14:paraId="1FB1EF1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082D8F0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56D50BA8" w14:textId="77777777" w:rsidR="0052533B" w:rsidRDefault="0052533B" w:rsidP="0052533B">
      <w:pPr>
        <w:pStyle w:val="PL"/>
        <w:rPr>
          <w:lang w:eastAsia="ja-JP"/>
        </w:rPr>
      </w:pPr>
    </w:p>
    <w:p w14:paraId="462D1F7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Cells-Broadcast-Completed-Item ::= SEQUENCE {</w:t>
      </w:r>
    </w:p>
    <w:p w14:paraId="4C1E217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eUTRANCGI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EUTRANCGI,</w:t>
      </w:r>
    </w:p>
    <w:p w14:paraId="3AF6429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</w:r>
      <w:r>
        <w:rPr>
          <w:lang w:eastAsia="ja-JP"/>
        </w:rPr>
        <w:tab/>
        <w:t>ProtocolExtensionContainer { { Cells-Broadcast-Completed-ItemExtIEs } }</w:t>
      </w:r>
      <w:r>
        <w:rPr>
          <w:lang w:eastAsia="ja-JP"/>
        </w:rPr>
        <w:tab/>
        <w:t>OPTIONAL,</w:t>
      </w:r>
    </w:p>
    <w:p w14:paraId="1464B64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76B28AF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3A898A75" w14:textId="77777777" w:rsidR="0052533B" w:rsidRDefault="0052533B" w:rsidP="0052533B">
      <w:pPr>
        <w:pStyle w:val="PL"/>
        <w:rPr>
          <w:lang w:eastAsia="ja-JP"/>
        </w:rPr>
      </w:pPr>
    </w:p>
    <w:p w14:paraId="49917FD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Cells-Broadcast-Completed-ItemExtIEs </w:t>
      </w:r>
      <w:r>
        <w:rPr>
          <w:lang w:eastAsia="ja-JP"/>
        </w:rPr>
        <w:tab/>
        <w:t>W1AP-PROTOCOL-EXTENSION ::= {</w:t>
      </w:r>
    </w:p>
    <w:p w14:paraId="6DE27D6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24F19C8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640EC53A" w14:textId="77777777" w:rsidR="0052533B" w:rsidRDefault="0052533B" w:rsidP="0052533B">
      <w:pPr>
        <w:pStyle w:val="PL"/>
        <w:rPr>
          <w:lang w:eastAsia="ja-JP"/>
        </w:rPr>
      </w:pPr>
    </w:p>
    <w:p w14:paraId="25B1284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Cells-Broadcast-Cancelled-Item ::= SEQUENCE {</w:t>
      </w:r>
    </w:p>
    <w:p w14:paraId="1862D5F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eUTRANCGI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EUTRANCGI,</w:t>
      </w:r>
    </w:p>
    <w:p w14:paraId="22B7BBC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numberOfBroadcasts</w:t>
      </w:r>
      <w:r>
        <w:rPr>
          <w:lang w:eastAsia="ja-JP"/>
        </w:rPr>
        <w:tab/>
      </w:r>
      <w:r>
        <w:rPr>
          <w:lang w:eastAsia="ja-JP"/>
        </w:rPr>
        <w:tab/>
        <w:t>NumberOfBroadcasts,</w:t>
      </w:r>
    </w:p>
    <w:p w14:paraId="7DAB809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ExtensionContainer { { Cells-Broadcast-Cancelled-ItemExtIEs } }</w:t>
      </w:r>
      <w:r>
        <w:rPr>
          <w:lang w:eastAsia="ja-JP"/>
        </w:rPr>
        <w:tab/>
        <w:t>OPTIONAL,</w:t>
      </w:r>
    </w:p>
    <w:p w14:paraId="3771A6C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1E19074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4138EB7C" w14:textId="77777777" w:rsidR="0052533B" w:rsidRDefault="0052533B" w:rsidP="0052533B">
      <w:pPr>
        <w:pStyle w:val="PL"/>
        <w:rPr>
          <w:lang w:eastAsia="ja-JP"/>
        </w:rPr>
      </w:pPr>
    </w:p>
    <w:p w14:paraId="3FAED2D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Cells-Broadcast-Cancelled-ItemExtIEs </w:t>
      </w:r>
      <w:r>
        <w:rPr>
          <w:lang w:eastAsia="ja-JP"/>
        </w:rPr>
        <w:tab/>
        <w:t>W1AP-PROTOCOL-EXTENSION ::= {</w:t>
      </w:r>
    </w:p>
    <w:p w14:paraId="30DB069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5D9917E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5536466A" w14:textId="77777777" w:rsidR="0052533B" w:rsidRDefault="0052533B" w:rsidP="0052533B">
      <w:pPr>
        <w:pStyle w:val="PL"/>
        <w:rPr>
          <w:lang w:eastAsia="ja-JP"/>
        </w:rPr>
      </w:pPr>
    </w:p>
    <w:p w14:paraId="1E38406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Cells-to-be-Activated-List-Item ::= SEQUENCE {</w:t>
      </w:r>
    </w:p>
    <w:p w14:paraId="6F0A83F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eUTRANCGI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EUTRANCGI,</w:t>
      </w:r>
    </w:p>
    <w:p w14:paraId="01761D9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eUTRANPCI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EUTRANPCI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OPTIONAL,</w:t>
      </w:r>
    </w:p>
    <w:p w14:paraId="2B5AB30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ngeNB-CUSystemInformation</w:t>
      </w:r>
      <w:r>
        <w:rPr>
          <w:lang w:eastAsia="ja-JP"/>
        </w:rPr>
        <w:tab/>
      </w:r>
      <w:r>
        <w:rPr>
          <w:lang w:eastAsia="ja-JP"/>
        </w:rPr>
        <w:tab/>
        <w:t>NGENB-CUSystemInformation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OPTIONAL,</w:t>
      </w:r>
    </w:p>
    <w:p w14:paraId="5192E6B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availablePLMN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AvailablePLMN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OPTIONAL,</w:t>
      </w:r>
    </w:p>
    <w:p w14:paraId="0BA9D14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extendedAvailablePLMN-List</w:t>
      </w:r>
      <w:r>
        <w:rPr>
          <w:lang w:eastAsia="ja-JP"/>
        </w:rPr>
        <w:tab/>
      </w:r>
      <w:r>
        <w:rPr>
          <w:lang w:eastAsia="ja-JP"/>
        </w:rPr>
        <w:tab/>
        <w:t>ExtendedAvailablePLMN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OPTIONAL,</w:t>
      </w:r>
    </w:p>
    <w:p w14:paraId="0CCEB4B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ExtensionContainer { { Cells-to-be-Activated-List-ItemExtIEs} }</w:t>
      </w:r>
      <w:r>
        <w:rPr>
          <w:lang w:eastAsia="ja-JP"/>
        </w:rPr>
        <w:tab/>
        <w:t>OPTIONAL,</w:t>
      </w:r>
    </w:p>
    <w:p w14:paraId="70F87A9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0784F5F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12DBB974" w14:textId="77777777" w:rsidR="0052533B" w:rsidRDefault="0052533B" w:rsidP="0052533B">
      <w:pPr>
        <w:pStyle w:val="PL"/>
        <w:rPr>
          <w:lang w:eastAsia="ja-JP"/>
        </w:rPr>
      </w:pPr>
    </w:p>
    <w:p w14:paraId="126652A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Cells-to-be-Activated-List-ItemExtIEs </w:t>
      </w:r>
      <w:r>
        <w:rPr>
          <w:lang w:eastAsia="ja-JP"/>
        </w:rPr>
        <w:tab/>
        <w:t>W1AP-PROTOCOL-EXTENSION ::= {</w:t>
      </w:r>
    </w:p>
    <w:p w14:paraId="7A7CF33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268C0B3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lastRenderedPageBreak/>
        <w:t>}</w:t>
      </w:r>
    </w:p>
    <w:p w14:paraId="6597A661" w14:textId="77777777" w:rsidR="0052533B" w:rsidRDefault="0052533B" w:rsidP="0052533B">
      <w:pPr>
        <w:pStyle w:val="PL"/>
        <w:rPr>
          <w:lang w:eastAsia="ja-JP"/>
        </w:rPr>
      </w:pPr>
    </w:p>
    <w:p w14:paraId="05D6D02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Cells-to-be-Deactivated-List-Item ::= SEQUENCE {</w:t>
      </w:r>
    </w:p>
    <w:p w14:paraId="1CFD084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eUTRANCGI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EUTRANCGI,</w:t>
      </w:r>
    </w:p>
    <w:p w14:paraId="3233023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ExtensionContainer { { Cells-to-be-Deactivated-List-ItemExtIEs } }</w:t>
      </w:r>
      <w:r>
        <w:rPr>
          <w:lang w:eastAsia="ja-JP"/>
        </w:rPr>
        <w:tab/>
        <w:t>OPTIONAL,</w:t>
      </w:r>
    </w:p>
    <w:p w14:paraId="69E8552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11170E2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3C870AB2" w14:textId="77777777" w:rsidR="0052533B" w:rsidRDefault="0052533B" w:rsidP="0052533B">
      <w:pPr>
        <w:pStyle w:val="PL"/>
        <w:rPr>
          <w:lang w:eastAsia="ja-JP"/>
        </w:rPr>
      </w:pPr>
    </w:p>
    <w:p w14:paraId="23B2134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Cells-to-be-Deactivated-List-ItemExtIEs </w:t>
      </w:r>
      <w:r>
        <w:rPr>
          <w:lang w:eastAsia="ja-JP"/>
        </w:rPr>
        <w:tab/>
        <w:t>W1AP-PROTOCOL-EXTENSION ::= {</w:t>
      </w:r>
    </w:p>
    <w:p w14:paraId="019B332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3A05881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014324BE" w14:textId="77777777" w:rsidR="0052533B" w:rsidRDefault="0052533B" w:rsidP="0052533B">
      <w:pPr>
        <w:pStyle w:val="PL"/>
        <w:rPr>
          <w:lang w:eastAsia="ja-JP"/>
        </w:rPr>
      </w:pPr>
    </w:p>
    <w:p w14:paraId="07E53D0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Cell-Type ::= ENUMERATED {</w:t>
      </w:r>
    </w:p>
    <w:p w14:paraId="0064062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verysmall,</w:t>
      </w:r>
    </w:p>
    <w:p w14:paraId="184BB5E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mall,</w:t>
      </w:r>
    </w:p>
    <w:p w14:paraId="2B8E50E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medium,</w:t>
      </w:r>
    </w:p>
    <w:p w14:paraId="0DC350D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large,</w:t>
      </w:r>
    </w:p>
    <w:p w14:paraId="18FFEC1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2D12095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27FD7BFE" w14:textId="77777777" w:rsidR="0052533B" w:rsidRDefault="0052533B" w:rsidP="0052533B">
      <w:pPr>
        <w:pStyle w:val="PL"/>
        <w:rPr>
          <w:lang w:eastAsia="ja-JP"/>
        </w:rPr>
      </w:pPr>
    </w:p>
    <w:p w14:paraId="428A7EE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CNUEPagingIdentity ::= CHOICE {</w:t>
      </w:r>
    </w:p>
    <w:p w14:paraId="5632AC7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fiveG-S-TMSI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BIT STRING (SIZE(48)),</w:t>
      </w:r>
    </w:p>
    <w:p w14:paraId="710F67E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hoice-extension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SingleContainer { { CNUEPagingIdentity-ExtIEs } }</w:t>
      </w:r>
    </w:p>
    <w:p w14:paraId="77123A3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114F8761" w14:textId="77777777" w:rsidR="0052533B" w:rsidRDefault="0052533B" w:rsidP="0052533B">
      <w:pPr>
        <w:pStyle w:val="PL"/>
        <w:rPr>
          <w:lang w:eastAsia="ja-JP"/>
        </w:rPr>
      </w:pPr>
    </w:p>
    <w:p w14:paraId="3309476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CNUEPagingIdentity-ExtIEs W1AP-PROTOCOL-IES ::= {</w:t>
      </w:r>
    </w:p>
    <w:p w14:paraId="060589A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1D7F4EF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3806595D" w14:textId="77777777" w:rsidR="0052533B" w:rsidRDefault="0052533B" w:rsidP="0052533B">
      <w:pPr>
        <w:pStyle w:val="PL"/>
        <w:rPr>
          <w:lang w:eastAsia="ja-JP"/>
        </w:rPr>
      </w:pPr>
    </w:p>
    <w:p w14:paraId="669F1E9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CriticalityDiagnostics ::= SEQUENCE {</w:t>
      </w:r>
    </w:p>
    <w:p w14:paraId="0166B1C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cedureCod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cedureCod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OPTIONAL,</w:t>
      </w:r>
    </w:p>
    <w:p w14:paraId="5BBFB87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triggeringMessag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TriggeringMessag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OPTIONAL,</w:t>
      </w:r>
    </w:p>
    <w:p w14:paraId="6515D4B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cedureCriticality</w:t>
      </w:r>
      <w:r>
        <w:rPr>
          <w:lang w:eastAsia="ja-JP"/>
        </w:rPr>
        <w:tab/>
      </w:r>
      <w:r>
        <w:rPr>
          <w:lang w:eastAsia="ja-JP"/>
        </w:rPr>
        <w:tab/>
        <w:t>Criticality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OPTIONAL,</w:t>
      </w:r>
    </w:p>
    <w:p w14:paraId="118EBAC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transaction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Transaction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OPTIONAL,</w:t>
      </w:r>
    </w:p>
    <w:p w14:paraId="2BA09B5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sCriticalityDiagnostics</w:t>
      </w:r>
      <w:r>
        <w:rPr>
          <w:lang w:eastAsia="ja-JP"/>
        </w:rPr>
        <w:tab/>
      </w:r>
      <w:r>
        <w:rPr>
          <w:lang w:eastAsia="ja-JP"/>
        </w:rPr>
        <w:tab/>
        <w:t>CriticalityDiagnostics-IE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OPTIONAL,</w:t>
      </w:r>
    </w:p>
    <w:p w14:paraId="4B744F2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ExtensionContainer {{CriticalityDiagnostics-ExtIEs}}</w:t>
      </w:r>
      <w:r>
        <w:rPr>
          <w:lang w:eastAsia="ja-JP"/>
        </w:rPr>
        <w:tab/>
      </w:r>
      <w:r>
        <w:rPr>
          <w:lang w:eastAsia="ja-JP"/>
        </w:rPr>
        <w:tab/>
        <w:t>OPTIONAL,</w:t>
      </w:r>
    </w:p>
    <w:p w14:paraId="480CFF8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35B4BE8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71FD457C" w14:textId="77777777" w:rsidR="0052533B" w:rsidRDefault="0052533B" w:rsidP="0052533B">
      <w:pPr>
        <w:pStyle w:val="PL"/>
        <w:rPr>
          <w:lang w:eastAsia="ja-JP"/>
        </w:rPr>
      </w:pPr>
    </w:p>
    <w:p w14:paraId="1C5F921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CriticalityDiagnostics-ExtIEs W1AP-PROTOCOL-EXTENSION ::= {</w:t>
      </w:r>
    </w:p>
    <w:p w14:paraId="197479D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2473D04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0A0A0817" w14:textId="77777777" w:rsidR="0052533B" w:rsidRDefault="0052533B" w:rsidP="0052533B">
      <w:pPr>
        <w:pStyle w:val="PL"/>
        <w:rPr>
          <w:lang w:eastAsia="ja-JP"/>
        </w:rPr>
      </w:pPr>
    </w:p>
    <w:p w14:paraId="3DE51B1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CriticalityDiagnostics-IE-List ::= SEQUENCE (SIZE (1.. maxnoofErrors)) OF CriticalityDiagnostics-IE-Item</w:t>
      </w:r>
    </w:p>
    <w:p w14:paraId="194D3F2A" w14:textId="77777777" w:rsidR="0052533B" w:rsidRDefault="0052533B" w:rsidP="0052533B">
      <w:pPr>
        <w:pStyle w:val="PL"/>
        <w:rPr>
          <w:lang w:eastAsia="ja-JP"/>
        </w:rPr>
      </w:pPr>
    </w:p>
    <w:p w14:paraId="437CE0C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CriticalityDiagnostics-IE-Item ::= SEQUENCE {</w:t>
      </w:r>
    </w:p>
    <w:p w14:paraId="28C75CA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Criticality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riticality,</w:t>
      </w:r>
    </w:p>
    <w:p w14:paraId="033A34E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,</w:t>
      </w:r>
    </w:p>
    <w:p w14:paraId="6B0C71A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 xml:space="preserve">typeOfError 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TypeOfError,</w:t>
      </w:r>
    </w:p>
    <w:p w14:paraId="57704D6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ExtensionContainer {{CriticalityDiagnostics-IE-Item-ExtIEs}}</w:t>
      </w:r>
      <w:r>
        <w:rPr>
          <w:lang w:eastAsia="ja-JP"/>
        </w:rPr>
        <w:tab/>
        <w:t>OPTIONAL,</w:t>
      </w:r>
    </w:p>
    <w:p w14:paraId="0A55B15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148169C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43C35427" w14:textId="77777777" w:rsidR="0052533B" w:rsidRDefault="0052533B" w:rsidP="0052533B">
      <w:pPr>
        <w:pStyle w:val="PL"/>
        <w:rPr>
          <w:lang w:eastAsia="ja-JP"/>
        </w:rPr>
      </w:pPr>
    </w:p>
    <w:p w14:paraId="37802EB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lastRenderedPageBreak/>
        <w:t>CriticalityDiagnostics-IE-Item-ExtIEs W1AP-PROTOCOL-EXTENSION ::= {</w:t>
      </w:r>
    </w:p>
    <w:p w14:paraId="4B8DE8F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1E2E4F0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719B75F8" w14:textId="77777777" w:rsidR="0052533B" w:rsidRDefault="0052533B" w:rsidP="0052533B">
      <w:pPr>
        <w:pStyle w:val="PL"/>
        <w:rPr>
          <w:lang w:eastAsia="ja-JP"/>
        </w:rPr>
      </w:pPr>
    </w:p>
    <w:p w14:paraId="7409998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C-RNTI ::= INTEGER (0..65535, ...)</w:t>
      </w:r>
    </w:p>
    <w:p w14:paraId="2F541315" w14:textId="77777777" w:rsidR="0052533B" w:rsidRDefault="0052533B" w:rsidP="0052533B">
      <w:pPr>
        <w:pStyle w:val="PL"/>
        <w:rPr>
          <w:lang w:eastAsia="ja-JP"/>
        </w:rPr>
      </w:pPr>
    </w:p>
    <w:p w14:paraId="476CDF4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CUtoDURRCInformation ::= SEQUENCE {</w:t>
      </w:r>
    </w:p>
    <w:p w14:paraId="36BE67A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G-ConfigInfo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G-ConfigInfo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OPTIONAL,</w:t>
      </w:r>
    </w:p>
    <w:p w14:paraId="419C639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uE-CapabilityRAT-ContainerList</w:t>
      </w:r>
      <w:r>
        <w:rPr>
          <w:lang w:eastAsia="ja-JP"/>
        </w:rPr>
        <w:tab/>
      </w:r>
      <w:r>
        <w:rPr>
          <w:lang w:eastAsia="ja-JP"/>
        </w:rPr>
        <w:tab/>
        <w:t>UE-CapabilityRAT-ContainerList</w:t>
      </w:r>
      <w:r>
        <w:rPr>
          <w:lang w:eastAsia="ja-JP"/>
        </w:rPr>
        <w:tab/>
      </w:r>
      <w:r>
        <w:rPr>
          <w:lang w:eastAsia="ja-JP"/>
        </w:rPr>
        <w:tab/>
        <w:t>OPTIONAL,</w:t>
      </w:r>
    </w:p>
    <w:p w14:paraId="27A5687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measConfig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MeasConfig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OPTIONAL,</w:t>
      </w:r>
    </w:p>
    <w:p w14:paraId="0FA5FB3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handoverPreparationInformation</w:t>
      </w:r>
      <w:r>
        <w:rPr>
          <w:lang w:eastAsia="ja-JP"/>
        </w:rPr>
        <w:tab/>
      </w:r>
      <w:r>
        <w:rPr>
          <w:lang w:eastAsia="ja-JP"/>
        </w:rPr>
        <w:tab/>
        <w:t>HandoverPreparationInformation</w:t>
      </w:r>
      <w:r>
        <w:rPr>
          <w:lang w:eastAsia="ja-JP"/>
        </w:rPr>
        <w:tab/>
      </w:r>
      <w:r>
        <w:rPr>
          <w:lang w:eastAsia="ja-JP"/>
        </w:rPr>
        <w:tab/>
        <w:t>OPTIONAL,</w:t>
      </w:r>
    </w:p>
    <w:p w14:paraId="6DA45B1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radioResourceConfigDedicated</w:t>
      </w:r>
      <w:r>
        <w:rPr>
          <w:lang w:eastAsia="ja-JP"/>
        </w:rPr>
        <w:tab/>
      </w:r>
      <w:r>
        <w:rPr>
          <w:lang w:eastAsia="ja-JP"/>
        </w:rPr>
        <w:tab/>
        <w:t>RadioResourceConfigDedicated</w:t>
      </w:r>
      <w:r>
        <w:rPr>
          <w:lang w:eastAsia="ja-JP"/>
        </w:rPr>
        <w:tab/>
      </w:r>
      <w:r>
        <w:rPr>
          <w:lang w:eastAsia="ja-JP"/>
        </w:rPr>
        <w:tab/>
        <w:t>OPTIONAL,</w:t>
      </w:r>
    </w:p>
    <w:p w14:paraId="5546FB2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measurementTimingConfiguration</w:t>
      </w:r>
      <w:r>
        <w:rPr>
          <w:lang w:eastAsia="ja-JP"/>
        </w:rPr>
        <w:tab/>
      </w:r>
      <w:r>
        <w:rPr>
          <w:lang w:eastAsia="ja-JP"/>
        </w:rPr>
        <w:tab/>
        <w:t>MeasurementTimingConfiguration</w:t>
      </w:r>
      <w:r>
        <w:rPr>
          <w:lang w:eastAsia="ja-JP"/>
        </w:rPr>
        <w:tab/>
      </w:r>
      <w:r>
        <w:rPr>
          <w:lang w:eastAsia="ja-JP"/>
        </w:rPr>
        <w:tab/>
        <w:t>OPTIONAL,</w:t>
      </w:r>
    </w:p>
    <w:p w14:paraId="1F1D44B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uEAssistanceInformation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UEAssistanceInformation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OPTIONAL,</w:t>
      </w:r>
    </w:p>
    <w:p w14:paraId="40E1A92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requestedP-MaxFR1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OCTET STRING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OPTIONAL,</w:t>
      </w:r>
    </w:p>
    <w:p w14:paraId="2C23D98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ExtensionContainer { { CUtoDURRCInformation-ExtIEs} } OPTIONAL,</w:t>
      </w:r>
    </w:p>
    <w:p w14:paraId="765CA9A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5BE5E39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1D598D19" w14:textId="77777777" w:rsidR="0052533B" w:rsidRDefault="0052533B" w:rsidP="0052533B">
      <w:pPr>
        <w:pStyle w:val="PL"/>
        <w:rPr>
          <w:lang w:eastAsia="ja-JP"/>
        </w:rPr>
      </w:pPr>
    </w:p>
    <w:p w14:paraId="0F86BF1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CUtoDURRCInformation-ExtIEs W1AP-PROTOCOL-EXTENSION ::= {</w:t>
      </w:r>
    </w:p>
    <w:p w14:paraId="3F5E9CD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2BB4C89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51811250" w14:textId="77777777" w:rsidR="0052533B" w:rsidRDefault="0052533B" w:rsidP="0052533B">
      <w:pPr>
        <w:pStyle w:val="PL"/>
        <w:rPr>
          <w:lang w:eastAsia="ja-JP"/>
        </w:rPr>
      </w:pPr>
    </w:p>
    <w:p w14:paraId="5FA87AC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D</w:t>
      </w:r>
    </w:p>
    <w:p w14:paraId="5D7A02F9" w14:textId="77777777" w:rsidR="0052533B" w:rsidRDefault="0052533B" w:rsidP="0052533B">
      <w:pPr>
        <w:pStyle w:val="PL"/>
        <w:rPr>
          <w:lang w:eastAsia="ja-JP"/>
        </w:rPr>
      </w:pPr>
    </w:p>
    <w:p w14:paraId="2CD0E186" w14:textId="77777777" w:rsidR="0052533B" w:rsidRDefault="0052533B" w:rsidP="0052533B">
      <w:pPr>
        <w:pStyle w:val="PL"/>
        <w:rPr>
          <w:lang w:eastAsia="ja-JP"/>
        </w:rPr>
      </w:pPr>
    </w:p>
    <w:p w14:paraId="6468AE1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DLUPTNLInformation-ToBeSetup-List ::= SEQUENCE (SIZE(1..maxnoofDLUPTNLInformation)) OF DLUPTNLInformation-ToBeSetup-Item</w:t>
      </w:r>
    </w:p>
    <w:p w14:paraId="1EEA9A98" w14:textId="77777777" w:rsidR="0052533B" w:rsidRDefault="0052533B" w:rsidP="0052533B">
      <w:pPr>
        <w:pStyle w:val="PL"/>
        <w:rPr>
          <w:lang w:eastAsia="ja-JP"/>
        </w:rPr>
      </w:pPr>
    </w:p>
    <w:p w14:paraId="2939799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DLUPTNLInformation-ToBeSetup-Item ::= SEQUENCE {</w:t>
      </w:r>
    </w:p>
    <w:p w14:paraId="1CFA241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dLUPTNLInformation</w:t>
      </w:r>
      <w:r>
        <w:rPr>
          <w:lang w:eastAsia="ja-JP"/>
        </w:rPr>
        <w:tab/>
        <w:t>UPTransportLayerInformation</w:t>
      </w:r>
      <w:r>
        <w:rPr>
          <w:lang w:eastAsia="ja-JP"/>
        </w:rPr>
        <w:tab/>
        <w:t>,</w:t>
      </w:r>
    </w:p>
    <w:p w14:paraId="434773D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  <w:t>ProtocolExtensionContainer { { DLUPTNLInformation-ToBeSetup-ItemExtIEs } }</w:t>
      </w:r>
      <w:r>
        <w:rPr>
          <w:lang w:eastAsia="ja-JP"/>
        </w:rPr>
        <w:tab/>
        <w:t>OPTIONAL,</w:t>
      </w:r>
    </w:p>
    <w:p w14:paraId="27334DF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76425D7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6B0941B3" w14:textId="77777777" w:rsidR="0052533B" w:rsidRDefault="0052533B" w:rsidP="0052533B">
      <w:pPr>
        <w:pStyle w:val="PL"/>
        <w:rPr>
          <w:lang w:eastAsia="ja-JP"/>
        </w:rPr>
      </w:pPr>
    </w:p>
    <w:p w14:paraId="5D2A605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DLUPTNLInformation-ToBeSetup-ItemExtIEs </w:t>
      </w:r>
      <w:r>
        <w:rPr>
          <w:lang w:eastAsia="ja-JP"/>
        </w:rPr>
        <w:tab/>
        <w:t>W1AP-PROTOCOL-EXTENSION ::= {</w:t>
      </w:r>
    </w:p>
    <w:p w14:paraId="3DBEF49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61BA693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476483A8" w14:textId="77777777" w:rsidR="0052533B" w:rsidRDefault="0052533B" w:rsidP="0052533B">
      <w:pPr>
        <w:pStyle w:val="PL"/>
        <w:rPr>
          <w:lang w:eastAsia="ja-JP"/>
        </w:rPr>
      </w:pPr>
    </w:p>
    <w:p w14:paraId="761BA1D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DRB-Activity-Item ::= SEQUENCE {</w:t>
      </w:r>
    </w:p>
    <w:p w14:paraId="1D1C9ED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dRB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DRBID,</w:t>
      </w:r>
    </w:p>
    <w:p w14:paraId="6E06103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dRB-Activity</w:t>
      </w:r>
      <w:r>
        <w:rPr>
          <w:lang w:eastAsia="ja-JP"/>
        </w:rPr>
        <w:tab/>
        <w:t>DRB-Activity</w:t>
      </w:r>
      <w:r>
        <w:rPr>
          <w:lang w:eastAsia="ja-JP"/>
        </w:rPr>
        <w:tab/>
      </w:r>
      <w:r>
        <w:rPr>
          <w:lang w:eastAsia="ja-JP"/>
        </w:rPr>
        <w:tab/>
        <w:t>OPTIONAL,</w:t>
      </w:r>
    </w:p>
    <w:p w14:paraId="79AA039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  <w:t>ProtocolExtensionContainer { { DRB-Activity-ItemExtIEs } }</w:t>
      </w:r>
      <w:r>
        <w:rPr>
          <w:lang w:eastAsia="ja-JP"/>
        </w:rPr>
        <w:tab/>
        <w:t>OPTIONAL,</w:t>
      </w:r>
    </w:p>
    <w:p w14:paraId="0A57EB5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69ECCA8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3C21F63B" w14:textId="77777777" w:rsidR="0052533B" w:rsidRDefault="0052533B" w:rsidP="0052533B">
      <w:pPr>
        <w:pStyle w:val="PL"/>
        <w:rPr>
          <w:lang w:eastAsia="ja-JP"/>
        </w:rPr>
      </w:pPr>
    </w:p>
    <w:p w14:paraId="7DF00BD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DRB-Activity-ItemExtIEs </w:t>
      </w:r>
      <w:r>
        <w:rPr>
          <w:lang w:eastAsia="ja-JP"/>
        </w:rPr>
        <w:tab/>
        <w:t>W1AP-PROTOCOL-EXTENSION ::= {</w:t>
      </w:r>
    </w:p>
    <w:p w14:paraId="7D02880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652A31D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1EC7CEB8" w14:textId="77777777" w:rsidR="0052533B" w:rsidRDefault="0052533B" w:rsidP="0052533B">
      <w:pPr>
        <w:pStyle w:val="PL"/>
        <w:rPr>
          <w:lang w:eastAsia="ja-JP"/>
        </w:rPr>
      </w:pPr>
    </w:p>
    <w:p w14:paraId="72521DB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DRB-Activity ::= ENUMERATED {active, not-active}</w:t>
      </w:r>
    </w:p>
    <w:p w14:paraId="534BE501" w14:textId="77777777" w:rsidR="0052533B" w:rsidRDefault="0052533B" w:rsidP="0052533B">
      <w:pPr>
        <w:pStyle w:val="PL"/>
        <w:rPr>
          <w:lang w:eastAsia="ja-JP"/>
        </w:rPr>
      </w:pPr>
    </w:p>
    <w:p w14:paraId="219D2F4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DRBID ::= INTEGER (1..32, ...)</w:t>
      </w:r>
    </w:p>
    <w:p w14:paraId="262AACED" w14:textId="77777777" w:rsidR="0052533B" w:rsidRDefault="0052533B" w:rsidP="0052533B">
      <w:pPr>
        <w:pStyle w:val="PL"/>
        <w:rPr>
          <w:lang w:eastAsia="ja-JP"/>
        </w:rPr>
      </w:pPr>
    </w:p>
    <w:p w14:paraId="4E38D18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lastRenderedPageBreak/>
        <w:t>DRBs-FailedToBeModified-Item</w:t>
      </w:r>
      <w:r>
        <w:rPr>
          <w:lang w:eastAsia="ja-JP"/>
        </w:rPr>
        <w:tab/>
        <w:t>::= SEQUENCE {</w:t>
      </w:r>
    </w:p>
    <w:p w14:paraId="74CBAC5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dRBID</w:t>
      </w:r>
      <w:r>
        <w:rPr>
          <w:lang w:eastAsia="ja-JP"/>
        </w:rPr>
        <w:tab/>
      </w:r>
      <w:r>
        <w:rPr>
          <w:lang w:eastAsia="ja-JP"/>
        </w:rPr>
        <w:tab/>
        <w:t>DRBID,</w:t>
      </w:r>
    </w:p>
    <w:p w14:paraId="449F868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ause</w:t>
      </w:r>
      <w:r>
        <w:rPr>
          <w:lang w:eastAsia="ja-JP"/>
        </w:rPr>
        <w:tab/>
      </w:r>
      <w:r>
        <w:rPr>
          <w:lang w:eastAsia="ja-JP"/>
        </w:rPr>
        <w:tab/>
        <w:t>Cause</w:t>
      </w:r>
      <w:r>
        <w:rPr>
          <w:lang w:eastAsia="ja-JP"/>
        </w:rPr>
        <w:tab/>
      </w:r>
      <w:r>
        <w:rPr>
          <w:lang w:eastAsia="ja-JP"/>
        </w:rPr>
        <w:tab/>
        <w:t>OPTIONAL,</w:t>
      </w:r>
    </w:p>
    <w:p w14:paraId="36F9E6A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  <w:t>ProtocolExtensionContainer { { DRBs-FailedToBeModified-ItemExtIEs } }</w:t>
      </w:r>
      <w:r>
        <w:rPr>
          <w:lang w:eastAsia="ja-JP"/>
        </w:rPr>
        <w:tab/>
        <w:t>OPTIONAL,</w:t>
      </w:r>
    </w:p>
    <w:p w14:paraId="2C12722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5AB31C8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245B8F97" w14:textId="77777777" w:rsidR="0052533B" w:rsidRDefault="0052533B" w:rsidP="0052533B">
      <w:pPr>
        <w:pStyle w:val="PL"/>
        <w:rPr>
          <w:lang w:eastAsia="ja-JP"/>
        </w:rPr>
      </w:pPr>
    </w:p>
    <w:p w14:paraId="67A04E1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DRBs-FailedToBeModified-ItemExtIEs </w:t>
      </w:r>
      <w:r>
        <w:rPr>
          <w:lang w:eastAsia="ja-JP"/>
        </w:rPr>
        <w:tab/>
        <w:t>W1AP-PROTOCOL-EXTENSION ::= {</w:t>
      </w:r>
    </w:p>
    <w:p w14:paraId="0BE00DE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2D8289C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03EC3A83" w14:textId="77777777" w:rsidR="0052533B" w:rsidRDefault="0052533B" w:rsidP="0052533B">
      <w:pPr>
        <w:pStyle w:val="PL"/>
        <w:rPr>
          <w:lang w:eastAsia="ja-JP"/>
        </w:rPr>
      </w:pPr>
    </w:p>
    <w:p w14:paraId="188D754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DRBs-FailedToBeSetup-Item</w:t>
      </w:r>
      <w:r>
        <w:rPr>
          <w:lang w:eastAsia="ja-JP"/>
        </w:rPr>
        <w:tab/>
        <w:t>::= SEQUENCE {</w:t>
      </w:r>
    </w:p>
    <w:p w14:paraId="05D9F04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dRBID</w:t>
      </w:r>
      <w:r>
        <w:rPr>
          <w:lang w:eastAsia="ja-JP"/>
        </w:rPr>
        <w:tab/>
        <w:t>DRBID,</w:t>
      </w:r>
    </w:p>
    <w:p w14:paraId="14E39D7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ause</w:t>
      </w:r>
      <w:r>
        <w:rPr>
          <w:lang w:eastAsia="ja-JP"/>
        </w:rPr>
        <w:tab/>
        <w:t>Cause</w:t>
      </w:r>
      <w:r>
        <w:rPr>
          <w:lang w:eastAsia="ja-JP"/>
        </w:rPr>
        <w:tab/>
        <w:t>OPTIONAL,</w:t>
      </w:r>
    </w:p>
    <w:p w14:paraId="7B1C0D7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  <w:t>ProtocolExtensionContainer { { DRBs-FailedToBeSetup-ItemExtIEs } }</w:t>
      </w:r>
      <w:r>
        <w:rPr>
          <w:lang w:eastAsia="ja-JP"/>
        </w:rPr>
        <w:tab/>
        <w:t>OPTIONAL,</w:t>
      </w:r>
    </w:p>
    <w:p w14:paraId="7E3D22A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0A68840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669E6632" w14:textId="77777777" w:rsidR="0052533B" w:rsidRDefault="0052533B" w:rsidP="0052533B">
      <w:pPr>
        <w:pStyle w:val="PL"/>
        <w:rPr>
          <w:lang w:eastAsia="ja-JP"/>
        </w:rPr>
      </w:pPr>
    </w:p>
    <w:p w14:paraId="65C381F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DRBs-FailedToBeSetup-ItemExtIEs </w:t>
      </w:r>
      <w:r>
        <w:rPr>
          <w:lang w:eastAsia="ja-JP"/>
        </w:rPr>
        <w:tab/>
        <w:t>W1AP-PROTOCOL-EXTENSION ::= {</w:t>
      </w:r>
    </w:p>
    <w:p w14:paraId="185D35C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4AE5A9E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67B2DD40" w14:textId="77777777" w:rsidR="0052533B" w:rsidRDefault="0052533B" w:rsidP="0052533B">
      <w:pPr>
        <w:pStyle w:val="PL"/>
        <w:rPr>
          <w:lang w:eastAsia="ja-JP"/>
        </w:rPr>
      </w:pPr>
    </w:p>
    <w:p w14:paraId="53DEC926" w14:textId="77777777" w:rsidR="0052533B" w:rsidRDefault="0052533B" w:rsidP="0052533B">
      <w:pPr>
        <w:pStyle w:val="PL"/>
        <w:rPr>
          <w:lang w:eastAsia="ja-JP"/>
        </w:rPr>
      </w:pPr>
    </w:p>
    <w:p w14:paraId="24D79C0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DRBs-FailedToBeSetupMod-Item</w:t>
      </w:r>
      <w:r>
        <w:rPr>
          <w:lang w:eastAsia="ja-JP"/>
        </w:rPr>
        <w:tab/>
        <w:t>::= SEQUENCE {</w:t>
      </w:r>
    </w:p>
    <w:p w14:paraId="7E89C7F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dRBID</w:t>
      </w:r>
      <w:r>
        <w:rPr>
          <w:lang w:eastAsia="ja-JP"/>
        </w:rPr>
        <w:tab/>
      </w:r>
      <w:r>
        <w:rPr>
          <w:lang w:eastAsia="ja-JP"/>
        </w:rPr>
        <w:tab/>
        <w:t>DRBID,</w:t>
      </w:r>
    </w:p>
    <w:p w14:paraId="06C8CEC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ause</w:t>
      </w:r>
      <w:r>
        <w:rPr>
          <w:lang w:eastAsia="ja-JP"/>
        </w:rPr>
        <w:tab/>
      </w:r>
      <w:r>
        <w:rPr>
          <w:lang w:eastAsia="ja-JP"/>
        </w:rPr>
        <w:tab/>
        <w:t>Caus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OPTIONAL,</w:t>
      </w:r>
    </w:p>
    <w:p w14:paraId="60B295B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  <w:t>ProtocolExtensionContainer { { DRBs-FailedToBeSetupMod-ItemExtIEs } }</w:t>
      </w:r>
      <w:r>
        <w:rPr>
          <w:lang w:eastAsia="ja-JP"/>
        </w:rPr>
        <w:tab/>
        <w:t>OPTIONAL,</w:t>
      </w:r>
    </w:p>
    <w:p w14:paraId="3E26885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674A2D6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23BDA00B" w14:textId="77777777" w:rsidR="0052533B" w:rsidRDefault="0052533B" w:rsidP="0052533B">
      <w:pPr>
        <w:pStyle w:val="PL"/>
        <w:rPr>
          <w:lang w:eastAsia="ja-JP"/>
        </w:rPr>
      </w:pPr>
    </w:p>
    <w:p w14:paraId="3CB1799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DRBs-FailedToBeSetupMod-ItemExtIEs </w:t>
      </w:r>
      <w:r>
        <w:rPr>
          <w:lang w:eastAsia="ja-JP"/>
        </w:rPr>
        <w:tab/>
        <w:t>W1AP-PROTOCOL-EXTENSION ::= {</w:t>
      </w:r>
    </w:p>
    <w:p w14:paraId="7F93A85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5EAF15A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7DDEC371" w14:textId="77777777" w:rsidR="0052533B" w:rsidRDefault="0052533B" w:rsidP="0052533B">
      <w:pPr>
        <w:pStyle w:val="PL"/>
        <w:rPr>
          <w:lang w:eastAsia="ja-JP"/>
        </w:rPr>
      </w:pPr>
    </w:p>
    <w:p w14:paraId="65FCB81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DRB-Information</w:t>
      </w:r>
      <w:r>
        <w:rPr>
          <w:lang w:eastAsia="ja-JP"/>
        </w:rPr>
        <w:tab/>
        <w:t>::=</w:t>
      </w:r>
      <w:r>
        <w:rPr>
          <w:lang w:eastAsia="ja-JP"/>
        </w:rPr>
        <w:tab/>
        <w:t>SEQUENCE {</w:t>
      </w:r>
    </w:p>
    <w:p w14:paraId="2B2F35E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dRB-QoS</w:t>
      </w:r>
      <w:r>
        <w:rPr>
          <w:lang w:eastAsia="ja-JP"/>
        </w:rPr>
        <w:tab/>
      </w:r>
      <w:r>
        <w:rPr>
          <w:lang w:eastAsia="ja-JP"/>
        </w:rPr>
        <w:tab/>
        <w:t xml:space="preserve">QoSFlowLevelQoSParameters, </w:t>
      </w:r>
    </w:p>
    <w:p w14:paraId="4D32C55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NSSAI</w:t>
      </w:r>
      <w:r>
        <w:rPr>
          <w:lang w:eastAsia="ja-JP"/>
        </w:rPr>
        <w:tab/>
      </w:r>
      <w:r>
        <w:rPr>
          <w:lang w:eastAsia="ja-JP"/>
        </w:rPr>
        <w:tab/>
        <w:t xml:space="preserve">SNSSAI, </w:t>
      </w:r>
    </w:p>
    <w:p w14:paraId="2FC8805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notificationControl</w:t>
      </w:r>
      <w:r>
        <w:rPr>
          <w:lang w:eastAsia="ja-JP"/>
        </w:rPr>
        <w:tab/>
      </w:r>
      <w:r>
        <w:rPr>
          <w:lang w:eastAsia="ja-JP"/>
        </w:rPr>
        <w:tab/>
        <w:t>NotificationControl</w:t>
      </w:r>
      <w:r>
        <w:rPr>
          <w:lang w:eastAsia="ja-JP"/>
        </w:rPr>
        <w:tab/>
      </w:r>
      <w:r>
        <w:rPr>
          <w:lang w:eastAsia="ja-JP"/>
        </w:rPr>
        <w:tab/>
        <w:t>OPTIONAL,</w:t>
      </w:r>
    </w:p>
    <w:p w14:paraId="39EFF06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flows-Mapped-To-DRB-List</w:t>
      </w:r>
      <w:r>
        <w:rPr>
          <w:lang w:eastAsia="ja-JP"/>
        </w:rPr>
        <w:tab/>
        <w:t>Flows-Mapped-To-DRB-List,</w:t>
      </w:r>
    </w:p>
    <w:p w14:paraId="44E7849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  <w:t>ProtocolExtensionContainer { { DRB-Information-ItemExtIEs } }</w:t>
      </w:r>
      <w:r>
        <w:rPr>
          <w:lang w:eastAsia="ja-JP"/>
        </w:rPr>
        <w:tab/>
        <w:t>OPTIONAL</w:t>
      </w:r>
    </w:p>
    <w:p w14:paraId="00D6DD3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4DF15594" w14:textId="77777777" w:rsidR="0052533B" w:rsidRDefault="0052533B" w:rsidP="0052533B">
      <w:pPr>
        <w:pStyle w:val="PL"/>
        <w:rPr>
          <w:lang w:eastAsia="ja-JP"/>
        </w:rPr>
      </w:pPr>
    </w:p>
    <w:p w14:paraId="3E6CFD5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DRB-Information-ItemExtIEs </w:t>
      </w:r>
      <w:r>
        <w:rPr>
          <w:lang w:eastAsia="ja-JP"/>
        </w:rPr>
        <w:tab/>
        <w:t>W1AP-PROTOCOL-EXTENSION ::= {</w:t>
      </w:r>
    </w:p>
    <w:p w14:paraId="76409B9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279EFD8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196FF025" w14:textId="77777777" w:rsidR="0052533B" w:rsidRDefault="0052533B" w:rsidP="0052533B">
      <w:pPr>
        <w:pStyle w:val="PL"/>
        <w:rPr>
          <w:lang w:eastAsia="ja-JP"/>
        </w:rPr>
      </w:pPr>
    </w:p>
    <w:p w14:paraId="765C6A5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DRBs-Modified-Item</w:t>
      </w:r>
      <w:r>
        <w:rPr>
          <w:lang w:eastAsia="ja-JP"/>
        </w:rPr>
        <w:tab/>
        <w:t>::= SEQUENCE {</w:t>
      </w:r>
    </w:p>
    <w:p w14:paraId="5268A6E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dRB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DRBID,</w:t>
      </w:r>
      <w:r>
        <w:rPr>
          <w:lang w:eastAsia="ja-JP"/>
        </w:rPr>
        <w:tab/>
      </w:r>
    </w:p>
    <w:p w14:paraId="13D8E72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dLUPTNLInformation-ToBeSetup-List</w:t>
      </w:r>
      <w:r>
        <w:rPr>
          <w:lang w:eastAsia="ja-JP"/>
        </w:rPr>
        <w:tab/>
      </w:r>
      <w:r>
        <w:rPr>
          <w:lang w:eastAsia="ja-JP"/>
        </w:rPr>
        <w:tab/>
        <w:t>DLUPTNLInformation-ToBeSetup-List,</w:t>
      </w:r>
    </w:p>
    <w:p w14:paraId="0327C1B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rLC-Statu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RLC-Statu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OPTIONAL,</w:t>
      </w:r>
    </w:p>
    <w:p w14:paraId="273E81F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  <w:t>ProtocolExtensionContainer { { DRBs-Modified-ItemExtIEs } }</w:t>
      </w:r>
      <w:r>
        <w:rPr>
          <w:lang w:eastAsia="ja-JP"/>
        </w:rPr>
        <w:tab/>
      </w:r>
      <w:r>
        <w:rPr>
          <w:lang w:eastAsia="ja-JP"/>
        </w:rPr>
        <w:tab/>
        <w:t>OPTIONAL,</w:t>
      </w:r>
    </w:p>
    <w:p w14:paraId="240B977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6BBEF22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175C5295" w14:textId="77777777" w:rsidR="0052533B" w:rsidRDefault="0052533B" w:rsidP="0052533B">
      <w:pPr>
        <w:pStyle w:val="PL"/>
        <w:rPr>
          <w:lang w:eastAsia="ja-JP"/>
        </w:rPr>
      </w:pPr>
    </w:p>
    <w:p w14:paraId="4BD8C93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DRBs-Modified-ItemExtIEs </w:t>
      </w:r>
      <w:r>
        <w:rPr>
          <w:lang w:eastAsia="ja-JP"/>
        </w:rPr>
        <w:tab/>
        <w:t>W1AP-PROTOCOL-EXTENSION ::= {</w:t>
      </w:r>
    </w:p>
    <w:p w14:paraId="56AC077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20A73AD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4A8854EB" w14:textId="77777777" w:rsidR="0052533B" w:rsidRDefault="0052533B" w:rsidP="0052533B">
      <w:pPr>
        <w:pStyle w:val="PL"/>
        <w:rPr>
          <w:lang w:eastAsia="ja-JP"/>
        </w:rPr>
      </w:pPr>
    </w:p>
    <w:p w14:paraId="6B2E91E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DRBs-ModifiedConf-Item</w:t>
      </w:r>
      <w:r>
        <w:rPr>
          <w:lang w:eastAsia="ja-JP"/>
        </w:rPr>
        <w:tab/>
        <w:t>::= SEQUENCE {</w:t>
      </w:r>
    </w:p>
    <w:p w14:paraId="74A08FF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dRB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DRBID,</w:t>
      </w:r>
    </w:p>
    <w:p w14:paraId="4EC05F3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uLUPTNLInformation-ToBeSetup-List</w:t>
      </w:r>
      <w:r>
        <w:rPr>
          <w:lang w:eastAsia="ja-JP"/>
        </w:rPr>
        <w:tab/>
      </w:r>
      <w:r>
        <w:rPr>
          <w:lang w:eastAsia="ja-JP"/>
        </w:rPr>
        <w:tab/>
        <w:t>ULUPTNLInformation-ToBeSetup-List,</w:t>
      </w:r>
    </w:p>
    <w:p w14:paraId="45124C8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  <w:t>ProtocolExtensionContainer { { DRBs-ModifiedConf-ItemExtIEs } }</w:t>
      </w:r>
      <w:r>
        <w:rPr>
          <w:lang w:eastAsia="ja-JP"/>
        </w:rPr>
        <w:tab/>
        <w:t>OPTIONAL,</w:t>
      </w:r>
    </w:p>
    <w:p w14:paraId="6A0F893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710F4A6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72A672A9" w14:textId="77777777" w:rsidR="0052533B" w:rsidRDefault="0052533B" w:rsidP="0052533B">
      <w:pPr>
        <w:pStyle w:val="PL"/>
        <w:rPr>
          <w:lang w:eastAsia="ja-JP"/>
        </w:rPr>
      </w:pPr>
    </w:p>
    <w:p w14:paraId="7689B96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DRBs-ModifiedConf-ItemExtIEs </w:t>
      </w:r>
      <w:r>
        <w:rPr>
          <w:lang w:eastAsia="ja-JP"/>
        </w:rPr>
        <w:tab/>
        <w:t>W1AP-PROTOCOL-EXTENSION ::= {</w:t>
      </w:r>
    </w:p>
    <w:p w14:paraId="1C9A6F9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6BB7151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69B035FE" w14:textId="77777777" w:rsidR="0052533B" w:rsidRDefault="0052533B" w:rsidP="0052533B">
      <w:pPr>
        <w:pStyle w:val="PL"/>
        <w:rPr>
          <w:lang w:eastAsia="ja-JP"/>
        </w:rPr>
      </w:pPr>
    </w:p>
    <w:p w14:paraId="2814453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DRB-Notify-Item ::= SEQUENCE {</w:t>
      </w:r>
    </w:p>
    <w:p w14:paraId="2CAF1C3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dRB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DRBID,</w:t>
      </w:r>
    </w:p>
    <w:p w14:paraId="54D9C19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notification-Cause</w:t>
      </w:r>
      <w:r>
        <w:rPr>
          <w:lang w:eastAsia="ja-JP"/>
        </w:rPr>
        <w:tab/>
        <w:t>Notification-Cause,</w:t>
      </w:r>
    </w:p>
    <w:p w14:paraId="40E4C1B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  <w:t>ProtocolExtensionContainer { { DRB-Notify-ItemExtIEs } }</w:t>
      </w:r>
      <w:r>
        <w:rPr>
          <w:lang w:eastAsia="ja-JP"/>
        </w:rPr>
        <w:tab/>
        <w:t>OPTIONAL,</w:t>
      </w:r>
    </w:p>
    <w:p w14:paraId="22E8F0C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5D6A1E4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4B1903D4" w14:textId="77777777" w:rsidR="0052533B" w:rsidRDefault="0052533B" w:rsidP="0052533B">
      <w:pPr>
        <w:pStyle w:val="PL"/>
        <w:rPr>
          <w:lang w:eastAsia="ja-JP"/>
        </w:rPr>
      </w:pPr>
    </w:p>
    <w:p w14:paraId="19B4BB0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DRB-Notify-ItemExtIEs </w:t>
      </w:r>
      <w:r>
        <w:rPr>
          <w:lang w:eastAsia="ja-JP"/>
        </w:rPr>
        <w:tab/>
        <w:t>W1AP-PROTOCOL-EXTENSION ::= {</w:t>
      </w:r>
    </w:p>
    <w:p w14:paraId="4577BB4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1D598F4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0FDA7EDF" w14:textId="77777777" w:rsidR="0052533B" w:rsidRDefault="0052533B" w:rsidP="0052533B">
      <w:pPr>
        <w:pStyle w:val="PL"/>
        <w:rPr>
          <w:lang w:eastAsia="ja-JP"/>
        </w:rPr>
      </w:pPr>
    </w:p>
    <w:p w14:paraId="4C41EFF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DRBs-Required-ToBeModified-Item</w:t>
      </w:r>
      <w:r>
        <w:rPr>
          <w:lang w:eastAsia="ja-JP"/>
        </w:rPr>
        <w:tab/>
        <w:t>::= SEQUENCE {</w:t>
      </w:r>
    </w:p>
    <w:p w14:paraId="189F2D4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dRB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DRBID,</w:t>
      </w:r>
    </w:p>
    <w:p w14:paraId="2D99854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dLUPTNLInformation-ToBeSetup-List</w:t>
      </w:r>
      <w:r>
        <w:rPr>
          <w:lang w:eastAsia="ja-JP"/>
        </w:rPr>
        <w:tab/>
      </w:r>
      <w:r>
        <w:rPr>
          <w:lang w:eastAsia="ja-JP"/>
        </w:rPr>
        <w:tab/>
        <w:t>DLUPTNLInformation-ToBeSetup-List,</w:t>
      </w:r>
    </w:p>
    <w:p w14:paraId="759B491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rLC-Statu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RLC-Statu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OPTIONAL,</w:t>
      </w:r>
      <w:r>
        <w:rPr>
          <w:lang w:eastAsia="ja-JP"/>
        </w:rPr>
        <w:tab/>
      </w:r>
    </w:p>
    <w:p w14:paraId="614EDB3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  <w:t>ProtocolExtensionContainer { { DRBs-Required-ToBeModified-ItemExtIEs } }</w:t>
      </w:r>
      <w:r>
        <w:rPr>
          <w:lang w:eastAsia="ja-JP"/>
        </w:rPr>
        <w:tab/>
        <w:t>OPTIONAL,</w:t>
      </w:r>
    </w:p>
    <w:p w14:paraId="293C456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083FC01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10B8D7E6" w14:textId="77777777" w:rsidR="0052533B" w:rsidRDefault="0052533B" w:rsidP="0052533B">
      <w:pPr>
        <w:pStyle w:val="PL"/>
        <w:rPr>
          <w:lang w:eastAsia="ja-JP"/>
        </w:rPr>
      </w:pPr>
    </w:p>
    <w:p w14:paraId="1E3F461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DRBs-Required-ToBeModified-ItemExtIEs </w:t>
      </w:r>
      <w:r>
        <w:rPr>
          <w:lang w:eastAsia="ja-JP"/>
        </w:rPr>
        <w:tab/>
        <w:t>W1AP-PROTOCOL-EXTENSION ::= {</w:t>
      </w:r>
    </w:p>
    <w:p w14:paraId="7C71527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2274DB0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78042A1B" w14:textId="77777777" w:rsidR="0052533B" w:rsidRDefault="0052533B" w:rsidP="0052533B">
      <w:pPr>
        <w:pStyle w:val="PL"/>
        <w:rPr>
          <w:lang w:eastAsia="ja-JP"/>
        </w:rPr>
      </w:pPr>
    </w:p>
    <w:p w14:paraId="52D04A5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DRBs-Required-ToBeReleased-Item</w:t>
      </w:r>
      <w:r>
        <w:rPr>
          <w:lang w:eastAsia="ja-JP"/>
        </w:rPr>
        <w:tab/>
        <w:t>::= SEQUENCE {</w:t>
      </w:r>
    </w:p>
    <w:p w14:paraId="1BC0C14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dRBID</w:t>
      </w:r>
      <w:r>
        <w:rPr>
          <w:lang w:eastAsia="ja-JP"/>
        </w:rPr>
        <w:tab/>
      </w:r>
      <w:r>
        <w:rPr>
          <w:lang w:eastAsia="ja-JP"/>
        </w:rPr>
        <w:tab/>
        <w:t>DRBID,</w:t>
      </w:r>
    </w:p>
    <w:p w14:paraId="4CC27F5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  <w:t>ProtocolExtensionContainer { { DRBs-Required-ToBeReleased-ItemExtIEs } }</w:t>
      </w:r>
      <w:r>
        <w:rPr>
          <w:lang w:eastAsia="ja-JP"/>
        </w:rPr>
        <w:tab/>
        <w:t>OPTIONAL,</w:t>
      </w:r>
    </w:p>
    <w:p w14:paraId="5C9B938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57769B7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7C37421A" w14:textId="77777777" w:rsidR="0052533B" w:rsidRDefault="0052533B" w:rsidP="0052533B">
      <w:pPr>
        <w:pStyle w:val="PL"/>
        <w:rPr>
          <w:lang w:eastAsia="ja-JP"/>
        </w:rPr>
      </w:pPr>
    </w:p>
    <w:p w14:paraId="6EEFD4C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DRBs-Required-ToBeReleased-ItemExtIEs </w:t>
      </w:r>
      <w:r>
        <w:rPr>
          <w:lang w:eastAsia="ja-JP"/>
        </w:rPr>
        <w:tab/>
        <w:t>W1AP-PROTOCOL-EXTENSION ::= {</w:t>
      </w:r>
    </w:p>
    <w:p w14:paraId="01C2E7E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2D4679E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03BE9019" w14:textId="77777777" w:rsidR="0052533B" w:rsidRDefault="0052533B" w:rsidP="0052533B">
      <w:pPr>
        <w:pStyle w:val="PL"/>
        <w:rPr>
          <w:lang w:eastAsia="ja-JP"/>
        </w:rPr>
      </w:pPr>
    </w:p>
    <w:p w14:paraId="40AAD40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DRBs-Setup-Item ::= SEQUENCE {</w:t>
      </w:r>
    </w:p>
    <w:p w14:paraId="74947B7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dRB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DRBID,</w:t>
      </w:r>
    </w:p>
    <w:p w14:paraId="7F5242A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dLUPTNLInformation-ToBeSetup-List</w:t>
      </w:r>
      <w:r>
        <w:rPr>
          <w:lang w:eastAsia="ja-JP"/>
        </w:rPr>
        <w:tab/>
      </w:r>
      <w:r>
        <w:rPr>
          <w:lang w:eastAsia="ja-JP"/>
        </w:rPr>
        <w:tab/>
        <w:t xml:space="preserve">DLUPTNLInformation-ToBeSetup-List, </w:t>
      </w:r>
    </w:p>
    <w:p w14:paraId="11D4BFC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  <w:t>ProtocolExtensionContainer { { DRBs-Setup-ItemExtIEs } }</w:t>
      </w:r>
      <w:r>
        <w:rPr>
          <w:lang w:eastAsia="ja-JP"/>
        </w:rPr>
        <w:tab/>
        <w:t>OPTIONAL,</w:t>
      </w:r>
    </w:p>
    <w:p w14:paraId="29CE733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lastRenderedPageBreak/>
        <w:tab/>
        <w:t>...</w:t>
      </w:r>
    </w:p>
    <w:p w14:paraId="7027B03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3DA1267F" w14:textId="77777777" w:rsidR="0052533B" w:rsidRDefault="0052533B" w:rsidP="0052533B">
      <w:pPr>
        <w:pStyle w:val="PL"/>
        <w:rPr>
          <w:lang w:eastAsia="ja-JP"/>
        </w:rPr>
      </w:pPr>
    </w:p>
    <w:p w14:paraId="6A4EA63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DRBs-Setup-ItemExtIEs </w:t>
      </w:r>
      <w:r>
        <w:rPr>
          <w:lang w:eastAsia="ja-JP"/>
        </w:rPr>
        <w:tab/>
        <w:t>W1AP-PROTOCOL-EXTENSION ::= {</w:t>
      </w:r>
    </w:p>
    <w:p w14:paraId="664C2C4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134C846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797F411F" w14:textId="77777777" w:rsidR="0052533B" w:rsidRDefault="0052533B" w:rsidP="0052533B">
      <w:pPr>
        <w:pStyle w:val="PL"/>
        <w:rPr>
          <w:lang w:eastAsia="ja-JP"/>
        </w:rPr>
      </w:pPr>
    </w:p>
    <w:p w14:paraId="21F231D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DRBs-SetupMod-Item</w:t>
      </w:r>
      <w:r>
        <w:rPr>
          <w:lang w:eastAsia="ja-JP"/>
        </w:rPr>
        <w:tab/>
        <w:t>::= SEQUENCE {</w:t>
      </w:r>
    </w:p>
    <w:p w14:paraId="636E7DB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dRB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DRBID,</w:t>
      </w:r>
    </w:p>
    <w:p w14:paraId="20D8A37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dLUPTNLInformation-ToBeSetup-List</w:t>
      </w:r>
      <w:r>
        <w:rPr>
          <w:lang w:eastAsia="ja-JP"/>
        </w:rPr>
        <w:tab/>
      </w:r>
      <w:r>
        <w:rPr>
          <w:lang w:eastAsia="ja-JP"/>
        </w:rPr>
        <w:tab/>
        <w:t>DLUPTNLInformation-ToBeSetup-List,</w:t>
      </w:r>
    </w:p>
    <w:p w14:paraId="32035CC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  <w:t>ProtocolExtensionContainer { { DRBs-SetupMod-ItemExtIEs } }</w:t>
      </w:r>
      <w:r>
        <w:rPr>
          <w:lang w:eastAsia="ja-JP"/>
        </w:rPr>
        <w:tab/>
        <w:t>OPTIONAL,</w:t>
      </w:r>
    </w:p>
    <w:p w14:paraId="460BFF2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5547B35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3AB6D67C" w14:textId="77777777" w:rsidR="0052533B" w:rsidRDefault="0052533B" w:rsidP="0052533B">
      <w:pPr>
        <w:pStyle w:val="PL"/>
        <w:rPr>
          <w:lang w:eastAsia="ja-JP"/>
        </w:rPr>
      </w:pPr>
    </w:p>
    <w:p w14:paraId="134F256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DRBs-SetupMod-ItemExtIEs </w:t>
      </w:r>
      <w:r>
        <w:rPr>
          <w:lang w:eastAsia="ja-JP"/>
        </w:rPr>
        <w:tab/>
        <w:t>W1AP-PROTOCOL-EXTENSION ::= {</w:t>
      </w:r>
    </w:p>
    <w:p w14:paraId="5E5A5F1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4BFE050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6B141FC1" w14:textId="77777777" w:rsidR="0052533B" w:rsidRDefault="0052533B" w:rsidP="0052533B">
      <w:pPr>
        <w:pStyle w:val="PL"/>
        <w:rPr>
          <w:lang w:eastAsia="ja-JP"/>
        </w:rPr>
      </w:pPr>
    </w:p>
    <w:p w14:paraId="7E13281E" w14:textId="77777777" w:rsidR="0052533B" w:rsidRDefault="0052533B" w:rsidP="0052533B">
      <w:pPr>
        <w:pStyle w:val="PL"/>
        <w:rPr>
          <w:lang w:eastAsia="ja-JP"/>
        </w:rPr>
      </w:pPr>
    </w:p>
    <w:p w14:paraId="3FF7149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DRBs-ToBeModified-Item</w:t>
      </w:r>
      <w:r>
        <w:rPr>
          <w:lang w:eastAsia="ja-JP"/>
        </w:rPr>
        <w:tab/>
        <w:t>::= SEQUENCE {</w:t>
      </w:r>
    </w:p>
    <w:p w14:paraId="04DDAAE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dRB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DRBID,</w:t>
      </w:r>
    </w:p>
    <w:p w14:paraId="46F2A67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qoSInformation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QoSInformation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OPTIONAL,</w:t>
      </w:r>
    </w:p>
    <w:p w14:paraId="65E97D7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uLUPTNLInformation-ToBeSetup-List</w:t>
      </w:r>
      <w:r>
        <w:rPr>
          <w:lang w:eastAsia="ja-JP"/>
        </w:rPr>
        <w:tab/>
        <w:t>ULUPTNLInformation-ToBeSetup-List,</w:t>
      </w:r>
    </w:p>
    <w:p w14:paraId="49804F8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dLPDCPSNLength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DCPSNLength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OPTIONAL,</w:t>
      </w:r>
    </w:p>
    <w:p w14:paraId="5A78829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uLPDCPSNLength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DCPSNLength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OPTIONAL,</w:t>
      </w:r>
    </w:p>
    <w:p w14:paraId="5C37387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bearerTypeChang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BearerTypeChang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OPTIONAL,</w:t>
      </w:r>
    </w:p>
    <w:p w14:paraId="4D7F1ED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rLCMod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RLCMod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OPTIONAL,</w:t>
      </w:r>
    </w:p>
    <w:p w14:paraId="20CF6C4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ExtensionContainer { { DRBs-ToBeModified-ItemExtIEs } }</w:t>
      </w:r>
      <w:r>
        <w:rPr>
          <w:lang w:eastAsia="ja-JP"/>
        </w:rPr>
        <w:tab/>
        <w:t>OPTIONAL,</w:t>
      </w:r>
    </w:p>
    <w:p w14:paraId="507AE7B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1619441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6255AE39" w14:textId="77777777" w:rsidR="0052533B" w:rsidRDefault="0052533B" w:rsidP="0052533B">
      <w:pPr>
        <w:pStyle w:val="PL"/>
        <w:rPr>
          <w:lang w:eastAsia="ja-JP"/>
        </w:rPr>
      </w:pPr>
    </w:p>
    <w:p w14:paraId="0C099D5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DRBs-ToBeModified-ItemExtIEs </w:t>
      </w:r>
      <w:r>
        <w:rPr>
          <w:lang w:eastAsia="ja-JP"/>
        </w:rPr>
        <w:tab/>
        <w:t>W1AP-PROTOCOL-EXTENSION ::= {</w:t>
      </w:r>
    </w:p>
    <w:p w14:paraId="67E519B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5B198EC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7E8637D5" w14:textId="77777777" w:rsidR="0052533B" w:rsidRDefault="0052533B" w:rsidP="0052533B">
      <w:pPr>
        <w:pStyle w:val="PL"/>
        <w:rPr>
          <w:lang w:eastAsia="ja-JP"/>
        </w:rPr>
      </w:pPr>
    </w:p>
    <w:p w14:paraId="7E18EFA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DRBs-ToBeReleased-Item</w:t>
      </w:r>
      <w:r>
        <w:rPr>
          <w:lang w:eastAsia="ja-JP"/>
        </w:rPr>
        <w:tab/>
        <w:t>::= SEQUENCE {</w:t>
      </w:r>
    </w:p>
    <w:p w14:paraId="1DAE842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dRBID</w:t>
      </w:r>
      <w:r>
        <w:rPr>
          <w:lang w:eastAsia="ja-JP"/>
        </w:rPr>
        <w:tab/>
        <w:t>DRBID,</w:t>
      </w:r>
    </w:p>
    <w:p w14:paraId="4B10A5B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  <w:t>ProtocolExtensionContainer { { DRBs-ToBeReleased-ItemExtIEs } }</w:t>
      </w:r>
      <w:r>
        <w:rPr>
          <w:lang w:eastAsia="ja-JP"/>
        </w:rPr>
        <w:tab/>
        <w:t>OPTIONAL,</w:t>
      </w:r>
    </w:p>
    <w:p w14:paraId="58B1ECE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3CDAB6E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2DA6C8D4" w14:textId="77777777" w:rsidR="0052533B" w:rsidRDefault="0052533B" w:rsidP="0052533B">
      <w:pPr>
        <w:pStyle w:val="PL"/>
        <w:rPr>
          <w:lang w:eastAsia="ja-JP"/>
        </w:rPr>
      </w:pPr>
    </w:p>
    <w:p w14:paraId="727346D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DRBs-ToBeReleased-ItemExtIEs </w:t>
      </w:r>
      <w:r>
        <w:rPr>
          <w:lang w:eastAsia="ja-JP"/>
        </w:rPr>
        <w:tab/>
        <w:t>W1AP-PROTOCOL-EXTENSION ::= {</w:t>
      </w:r>
    </w:p>
    <w:p w14:paraId="4B72113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720BDDF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4C4F759E" w14:textId="77777777" w:rsidR="0052533B" w:rsidRDefault="0052533B" w:rsidP="0052533B">
      <w:pPr>
        <w:pStyle w:val="PL"/>
        <w:rPr>
          <w:lang w:eastAsia="ja-JP"/>
        </w:rPr>
      </w:pPr>
    </w:p>
    <w:p w14:paraId="1F60186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DRBs-ToBeSetup-Item ::= SEQUENCE</w:t>
      </w:r>
      <w:r>
        <w:rPr>
          <w:lang w:eastAsia="ja-JP"/>
        </w:rPr>
        <w:tab/>
        <w:t>{</w:t>
      </w:r>
    </w:p>
    <w:p w14:paraId="4495C1E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dRB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DRBID,</w:t>
      </w:r>
    </w:p>
    <w:p w14:paraId="403C662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qoSInformation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QoSInformation,</w:t>
      </w:r>
    </w:p>
    <w:p w14:paraId="6827B89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uLUPTNLInformation-ToBeSetup-List</w:t>
      </w:r>
      <w:r>
        <w:rPr>
          <w:lang w:eastAsia="ja-JP"/>
        </w:rPr>
        <w:tab/>
        <w:t xml:space="preserve">ULUPTNLInformation-ToBeSetup-List, </w:t>
      </w:r>
    </w:p>
    <w:p w14:paraId="56E14B3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rLCMod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RLCMode,</w:t>
      </w:r>
    </w:p>
    <w:p w14:paraId="1C0ED54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dLPDCPSNLength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DCPSNLength,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</w:p>
    <w:p w14:paraId="0018879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uLPDCPSNLength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DCPSNLength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OPTIONAL,</w:t>
      </w:r>
    </w:p>
    <w:p w14:paraId="481594C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  <w:t>ProtocolExtensionContainer { { DRBs-ToBeSetup-ItemExtIEs } }</w:t>
      </w:r>
      <w:r>
        <w:rPr>
          <w:lang w:eastAsia="ja-JP"/>
        </w:rPr>
        <w:tab/>
        <w:t>OPTIONAL,</w:t>
      </w:r>
    </w:p>
    <w:p w14:paraId="7EFA4F1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lastRenderedPageBreak/>
        <w:tab/>
        <w:t>...</w:t>
      </w:r>
    </w:p>
    <w:p w14:paraId="63BA26C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776ED4A4" w14:textId="77777777" w:rsidR="0052533B" w:rsidRDefault="0052533B" w:rsidP="0052533B">
      <w:pPr>
        <w:pStyle w:val="PL"/>
        <w:rPr>
          <w:lang w:eastAsia="ja-JP"/>
        </w:rPr>
      </w:pPr>
    </w:p>
    <w:p w14:paraId="71E09FC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DRBs-ToBeSetup-ItemExtIEs </w:t>
      </w:r>
      <w:r>
        <w:rPr>
          <w:lang w:eastAsia="ja-JP"/>
        </w:rPr>
        <w:tab/>
        <w:t>W1AP-PROTOCOL-EXTENSION ::= {</w:t>
      </w:r>
    </w:p>
    <w:p w14:paraId="515F37A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4CE6630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3D71ABDB" w14:textId="77777777" w:rsidR="0052533B" w:rsidRDefault="0052533B" w:rsidP="0052533B">
      <w:pPr>
        <w:pStyle w:val="PL"/>
        <w:rPr>
          <w:lang w:eastAsia="ja-JP"/>
        </w:rPr>
      </w:pPr>
    </w:p>
    <w:p w14:paraId="4CDABFC2" w14:textId="77777777" w:rsidR="0052533B" w:rsidRDefault="0052533B" w:rsidP="0052533B">
      <w:pPr>
        <w:pStyle w:val="PL"/>
        <w:rPr>
          <w:lang w:eastAsia="ja-JP"/>
        </w:rPr>
      </w:pPr>
    </w:p>
    <w:p w14:paraId="7EFB4F1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DRBs-ToBeSetupMod-Item</w:t>
      </w:r>
      <w:r>
        <w:rPr>
          <w:lang w:eastAsia="ja-JP"/>
        </w:rPr>
        <w:tab/>
        <w:t>::= SEQUENCE {</w:t>
      </w:r>
    </w:p>
    <w:p w14:paraId="0A16087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dRB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DRBID,</w:t>
      </w:r>
    </w:p>
    <w:p w14:paraId="0A5062E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qoSInformation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QoSInformation,</w:t>
      </w:r>
    </w:p>
    <w:p w14:paraId="48EDFF7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uLUPTNLInformation-ToBeSetup-List</w:t>
      </w:r>
      <w:r>
        <w:rPr>
          <w:lang w:eastAsia="ja-JP"/>
        </w:rPr>
        <w:tab/>
      </w:r>
      <w:r>
        <w:rPr>
          <w:lang w:eastAsia="ja-JP"/>
        </w:rPr>
        <w:tab/>
        <w:t>ULUPTNLInformation-ToBeSetup-List,</w:t>
      </w:r>
    </w:p>
    <w:p w14:paraId="6D6D8A9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rLCMod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 xml:space="preserve">RLCMode, </w:t>
      </w:r>
    </w:p>
    <w:p w14:paraId="1E6B667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dLPDCPSNLength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DCPSNLength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OPTIONAL,</w:t>
      </w:r>
    </w:p>
    <w:p w14:paraId="19472E1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uLPDCPSNLength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DCPSNLength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OPTIONAL,</w:t>
      </w:r>
    </w:p>
    <w:p w14:paraId="5ABEEA3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  <w:t>ProtocolExtensionContainer { { DRBs-ToBeSetupMod-ItemExtIEs } }</w:t>
      </w:r>
      <w:r>
        <w:rPr>
          <w:lang w:eastAsia="ja-JP"/>
        </w:rPr>
        <w:tab/>
        <w:t>OPTIONAL,</w:t>
      </w:r>
    </w:p>
    <w:p w14:paraId="692B0D2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33A36EB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1FDB90D7" w14:textId="77777777" w:rsidR="0052533B" w:rsidRDefault="0052533B" w:rsidP="0052533B">
      <w:pPr>
        <w:pStyle w:val="PL"/>
        <w:rPr>
          <w:lang w:eastAsia="ja-JP"/>
        </w:rPr>
      </w:pPr>
    </w:p>
    <w:p w14:paraId="4550559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DRBs-ToBeSetupMod-ItemExtIEs </w:t>
      </w:r>
      <w:r>
        <w:rPr>
          <w:lang w:eastAsia="ja-JP"/>
        </w:rPr>
        <w:tab/>
        <w:t>W1AP-PROTOCOL-EXTENSION ::= {</w:t>
      </w:r>
    </w:p>
    <w:p w14:paraId="35F007E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546CDDE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6F8A83DE" w14:textId="77777777" w:rsidR="0052533B" w:rsidRDefault="0052533B" w:rsidP="0052533B">
      <w:pPr>
        <w:pStyle w:val="PL"/>
        <w:rPr>
          <w:lang w:eastAsia="ja-JP"/>
        </w:rPr>
      </w:pPr>
    </w:p>
    <w:p w14:paraId="2FF1D36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DRXCycle</w:t>
      </w:r>
      <w:r>
        <w:rPr>
          <w:lang w:eastAsia="ja-JP"/>
        </w:rPr>
        <w:tab/>
        <w:t>::= SEQUENCE {</w:t>
      </w:r>
    </w:p>
    <w:p w14:paraId="6B473AA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longDRXCycleLength</w:t>
      </w:r>
      <w:r>
        <w:rPr>
          <w:lang w:eastAsia="ja-JP"/>
        </w:rPr>
        <w:tab/>
      </w:r>
      <w:r>
        <w:rPr>
          <w:lang w:eastAsia="ja-JP"/>
        </w:rPr>
        <w:tab/>
        <w:t>LongDRXCycleLength,</w:t>
      </w:r>
    </w:p>
    <w:p w14:paraId="26A11F2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hortDRXCycleLength</w:t>
      </w:r>
      <w:r>
        <w:rPr>
          <w:lang w:eastAsia="ja-JP"/>
        </w:rPr>
        <w:tab/>
      </w:r>
      <w:r>
        <w:rPr>
          <w:lang w:eastAsia="ja-JP"/>
        </w:rPr>
        <w:tab/>
        <w:t>ShortDRXCycleLength</w:t>
      </w:r>
      <w:r>
        <w:rPr>
          <w:lang w:eastAsia="ja-JP"/>
        </w:rPr>
        <w:tab/>
      </w:r>
      <w:r>
        <w:rPr>
          <w:lang w:eastAsia="ja-JP"/>
        </w:rPr>
        <w:tab/>
        <w:t>OPTIONAL,</w:t>
      </w:r>
    </w:p>
    <w:p w14:paraId="0E3443E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hortDRXCycleTimer</w:t>
      </w:r>
      <w:r>
        <w:rPr>
          <w:lang w:eastAsia="ja-JP"/>
        </w:rPr>
        <w:tab/>
      </w:r>
      <w:r>
        <w:rPr>
          <w:lang w:eastAsia="ja-JP"/>
        </w:rPr>
        <w:tab/>
        <w:t>ShortDRXCycleTimer</w:t>
      </w:r>
      <w:r>
        <w:rPr>
          <w:lang w:eastAsia="ja-JP"/>
        </w:rPr>
        <w:tab/>
      </w:r>
      <w:r>
        <w:rPr>
          <w:lang w:eastAsia="ja-JP"/>
        </w:rPr>
        <w:tab/>
        <w:t>OPTIONAL,</w:t>
      </w:r>
    </w:p>
    <w:p w14:paraId="061CD12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ExtensionContainer { { DRXCycle-ExtIEs} }</w:t>
      </w:r>
      <w:r>
        <w:rPr>
          <w:lang w:eastAsia="ja-JP"/>
        </w:rPr>
        <w:tab/>
        <w:t>OPTIONAL,</w:t>
      </w:r>
    </w:p>
    <w:p w14:paraId="1A8F8FE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1090F54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241F5707" w14:textId="77777777" w:rsidR="0052533B" w:rsidRDefault="0052533B" w:rsidP="0052533B">
      <w:pPr>
        <w:pStyle w:val="PL"/>
        <w:rPr>
          <w:lang w:eastAsia="ja-JP"/>
        </w:rPr>
      </w:pPr>
    </w:p>
    <w:p w14:paraId="615A690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DRXCycle-ExtIEs W1AP-PROTOCOL-EXTENSION ::= {</w:t>
      </w:r>
    </w:p>
    <w:p w14:paraId="647C284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0A230E5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7DEA809D" w14:textId="77777777" w:rsidR="0052533B" w:rsidRDefault="0052533B" w:rsidP="0052533B">
      <w:pPr>
        <w:pStyle w:val="PL"/>
        <w:rPr>
          <w:lang w:eastAsia="ja-JP"/>
        </w:rPr>
      </w:pPr>
    </w:p>
    <w:p w14:paraId="2854F2C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DRX-Config ::= OCTET STRING</w:t>
      </w:r>
    </w:p>
    <w:p w14:paraId="5DF2C449" w14:textId="77777777" w:rsidR="0052533B" w:rsidRDefault="0052533B" w:rsidP="0052533B">
      <w:pPr>
        <w:pStyle w:val="PL"/>
        <w:rPr>
          <w:lang w:eastAsia="ja-JP"/>
        </w:rPr>
      </w:pPr>
    </w:p>
    <w:p w14:paraId="4561185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DRX-LongCycleStartOffset ::= INTEGER (0..10239)</w:t>
      </w:r>
    </w:p>
    <w:p w14:paraId="38F05438" w14:textId="77777777" w:rsidR="0052533B" w:rsidRDefault="0052533B" w:rsidP="0052533B">
      <w:pPr>
        <w:pStyle w:val="PL"/>
        <w:rPr>
          <w:lang w:eastAsia="ja-JP"/>
        </w:rPr>
      </w:pPr>
    </w:p>
    <w:p w14:paraId="76DBB72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DUtoCURRCContainer ::= OCTET STRING</w:t>
      </w:r>
    </w:p>
    <w:p w14:paraId="660EC9C1" w14:textId="77777777" w:rsidR="0052533B" w:rsidRDefault="0052533B" w:rsidP="0052533B">
      <w:pPr>
        <w:pStyle w:val="PL"/>
        <w:rPr>
          <w:lang w:eastAsia="ja-JP"/>
        </w:rPr>
      </w:pPr>
    </w:p>
    <w:p w14:paraId="605EE8E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DUtoCURRCInformation ::= SEQUENCE {</w:t>
      </w:r>
    </w:p>
    <w:p w14:paraId="341A909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radioResourceConfigDedicated</w:t>
      </w:r>
      <w:r>
        <w:rPr>
          <w:lang w:eastAsia="ja-JP"/>
        </w:rPr>
        <w:tab/>
      </w:r>
      <w:r>
        <w:rPr>
          <w:lang w:eastAsia="ja-JP"/>
        </w:rPr>
        <w:tab/>
        <w:t>RadioResourceConfigDedicated,</w:t>
      </w:r>
    </w:p>
    <w:p w14:paraId="7A297EB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measGapConfig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MeasGapConfig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OPTIONAL,</w:t>
      </w:r>
    </w:p>
    <w:p w14:paraId="24EF237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requestedP-MaxFR1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OCTET STRING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OPTIONAL,</w:t>
      </w:r>
    </w:p>
    <w:p w14:paraId="0530AF8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dRX-LongCycleStartOffse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DRX-LongCycleStartOffset</w:t>
      </w:r>
      <w:r>
        <w:rPr>
          <w:lang w:eastAsia="ja-JP"/>
        </w:rPr>
        <w:tab/>
      </w:r>
      <w:r>
        <w:rPr>
          <w:lang w:eastAsia="ja-JP"/>
        </w:rPr>
        <w:tab/>
        <w:t xml:space="preserve">OPTIONAL, </w:t>
      </w:r>
    </w:p>
    <w:p w14:paraId="37C9937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electedBandCombinationIndex</w:t>
      </w:r>
      <w:r>
        <w:rPr>
          <w:lang w:eastAsia="ja-JP"/>
        </w:rPr>
        <w:tab/>
      </w:r>
      <w:r>
        <w:rPr>
          <w:lang w:eastAsia="ja-JP"/>
        </w:rPr>
        <w:tab/>
        <w:t>SelectedBandCombinationIndex</w:t>
      </w:r>
      <w:r>
        <w:rPr>
          <w:lang w:eastAsia="ja-JP"/>
        </w:rPr>
        <w:tab/>
        <w:t xml:space="preserve">OPTIONAL, </w:t>
      </w:r>
    </w:p>
    <w:p w14:paraId="4B2B57D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electedFeatureSetEntryIndex</w:t>
      </w:r>
      <w:r>
        <w:rPr>
          <w:lang w:eastAsia="ja-JP"/>
        </w:rPr>
        <w:tab/>
      </w:r>
      <w:r>
        <w:rPr>
          <w:lang w:eastAsia="ja-JP"/>
        </w:rPr>
        <w:tab/>
        <w:t>SelectedFeatureSetEntryIndex</w:t>
      </w:r>
      <w:r>
        <w:rPr>
          <w:lang w:eastAsia="ja-JP"/>
        </w:rPr>
        <w:tab/>
        <w:t xml:space="preserve">OPTIONAL, </w:t>
      </w:r>
    </w:p>
    <w:p w14:paraId="58D650A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h-InfoSCG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h-InfoSCG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 xml:space="preserve">OPTIONAL, </w:t>
      </w:r>
    </w:p>
    <w:p w14:paraId="30E1570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requestedBandCombinationIndex</w:t>
      </w:r>
      <w:r>
        <w:rPr>
          <w:lang w:eastAsia="ja-JP"/>
        </w:rPr>
        <w:tab/>
      </w:r>
      <w:r>
        <w:rPr>
          <w:lang w:eastAsia="ja-JP"/>
        </w:rPr>
        <w:tab/>
        <w:t>RequestedBandCombinationIndex</w:t>
      </w:r>
      <w:r>
        <w:rPr>
          <w:lang w:eastAsia="ja-JP"/>
        </w:rPr>
        <w:tab/>
        <w:t xml:space="preserve">OPTIONAL, </w:t>
      </w:r>
    </w:p>
    <w:p w14:paraId="4FD3CBF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requestedFeatureSetEntryIndex</w:t>
      </w:r>
      <w:r>
        <w:rPr>
          <w:lang w:eastAsia="ja-JP"/>
        </w:rPr>
        <w:tab/>
      </w:r>
      <w:r>
        <w:rPr>
          <w:lang w:eastAsia="ja-JP"/>
        </w:rPr>
        <w:tab/>
        <w:t>RequestedFeatureSetEntryIndex</w:t>
      </w:r>
      <w:r>
        <w:rPr>
          <w:lang w:eastAsia="ja-JP"/>
        </w:rPr>
        <w:tab/>
        <w:t xml:space="preserve">OPTIONAL, </w:t>
      </w:r>
    </w:p>
    <w:p w14:paraId="0B45376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dRX-Config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DRX-Config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OPTIONAL,</w:t>
      </w:r>
    </w:p>
    <w:p w14:paraId="796A138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ExtensionContainer { { DUtoCURRCInformation-ExtIEs} } OPTIONAL,</w:t>
      </w:r>
    </w:p>
    <w:p w14:paraId="757BD79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lastRenderedPageBreak/>
        <w:tab/>
        <w:t>...</w:t>
      </w:r>
    </w:p>
    <w:p w14:paraId="2B0B9D7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77A3D82E" w14:textId="77777777" w:rsidR="0052533B" w:rsidRDefault="0052533B" w:rsidP="0052533B">
      <w:pPr>
        <w:pStyle w:val="PL"/>
        <w:rPr>
          <w:lang w:eastAsia="ja-JP"/>
        </w:rPr>
      </w:pPr>
    </w:p>
    <w:p w14:paraId="63A95EA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DUtoCURRCInformation-ExtIEs W1AP-PROTOCOL-EXTENSION ::= {</w:t>
      </w:r>
    </w:p>
    <w:p w14:paraId="73A06BD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</w:r>
      <w:r>
        <w:rPr>
          <w:rFonts w:cs="Courier New"/>
          <w:lang w:eastAsia="ja-JP"/>
        </w:rPr>
        <w:t>{ID id-MeasGapSharingConfig</w:t>
      </w:r>
      <w:r>
        <w:rPr>
          <w:rFonts w:cs="Courier New"/>
          <w:lang w:eastAsia="ja-JP"/>
        </w:rPr>
        <w:tab/>
      </w:r>
      <w:r>
        <w:rPr>
          <w:rFonts w:cs="Courier New"/>
          <w:lang w:eastAsia="ja-JP"/>
        </w:rPr>
        <w:tab/>
        <w:t>CRITICALITY ignore</w:t>
      </w:r>
      <w:r>
        <w:rPr>
          <w:rFonts w:cs="Courier New"/>
          <w:lang w:eastAsia="ja-JP"/>
        </w:rPr>
        <w:tab/>
        <w:t>EXTENSION MeasGapSharingConfig</w:t>
      </w:r>
      <w:r>
        <w:rPr>
          <w:rFonts w:cs="Courier New"/>
          <w:lang w:eastAsia="ja-JP"/>
        </w:rPr>
        <w:tab/>
      </w:r>
      <w:r>
        <w:rPr>
          <w:rFonts w:cs="Courier New"/>
          <w:lang w:eastAsia="ja-JP"/>
        </w:rPr>
        <w:tab/>
        <w:t>PRESENCE optional},</w:t>
      </w:r>
    </w:p>
    <w:p w14:paraId="6C5685D3" w14:textId="77777777" w:rsidR="0052533B" w:rsidRDefault="0052533B" w:rsidP="0052533B">
      <w:pPr>
        <w:pStyle w:val="PL"/>
        <w:rPr>
          <w:lang w:eastAsia="ja-JP"/>
        </w:rPr>
      </w:pPr>
    </w:p>
    <w:p w14:paraId="4E58E4C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434D097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7D7036DF" w14:textId="77777777" w:rsidR="0052533B" w:rsidRDefault="0052533B" w:rsidP="0052533B">
      <w:pPr>
        <w:pStyle w:val="PL"/>
        <w:rPr>
          <w:lang w:eastAsia="ja-JP"/>
        </w:rPr>
      </w:pPr>
    </w:p>
    <w:p w14:paraId="54F60EC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Dynamic5QIDescriptor</w:t>
      </w:r>
      <w:r>
        <w:rPr>
          <w:lang w:eastAsia="ja-JP"/>
        </w:rPr>
        <w:tab/>
        <w:t>::= SEQUENCE {</w:t>
      </w:r>
    </w:p>
    <w:p w14:paraId="7EA10B2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qoSPriorityLevel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NTEGER (1..127),</w:t>
      </w:r>
    </w:p>
    <w:p w14:paraId="0335DFD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acketDelayBudge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acketDelayBudget,</w:t>
      </w:r>
    </w:p>
    <w:p w14:paraId="44D8FA9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acketErrorRat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acketErrorRate,</w:t>
      </w:r>
    </w:p>
    <w:p w14:paraId="5311871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fiveQI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NTEGER (0..255, ...)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OPTIONAL,</w:t>
      </w:r>
    </w:p>
    <w:p w14:paraId="6279265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delayCritical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ENUMERATED {delay-critical, non-delay-critical}</w:t>
      </w:r>
      <w:r>
        <w:rPr>
          <w:lang w:eastAsia="ja-JP"/>
        </w:rPr>
        <w:tab/>
      </w:r>
      <w:r>
        <w:rPr>
          <w:lang w:eastAsia="ja-JP"/>
        </w:rPr>
        <w:tab/>
        <w:t>OPTIONAL,</w:t>
      </w:r>
    </w:p>
    <w:p w14:paraId="5CC1E54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 xml:space="preserve">averagingWindow 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AveragingWindow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OPTIONAL,</w:t>
      </w:r>
    </w:p>
    <w:p w14:paraId="1584A0D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maxDataBurstVolum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MaxDataBurstVolum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OPTIONAL,</w:t>
      </w:r>
    </w:p>
    <w:p w14:paraId="1C1A403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ExtensionContainer { { Dynamic5QIDescriptor-ExtIEs } } OPTIONAL,</w:t>
      </w:r>
    </w:p>
    <w:p w14:paraId="361EC3C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554A0A9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14859735" w14:textId="77777777" w:rsidR="0052533B" w:rsidRDefault="0052533B" w:rsidP="0052533B">
      <w:pPr>
        <w:pStyle w:val="PL"/>
        <w:rPr>
          <w:lang w:eastAsia="ja-JP"/>
        </w:rPr>
      </w:pPr>
    </w:p>
    <w:p w14:paraId="640676E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Dynamic5QIDescriptor-ExtIEs W1AP-PROTOCOL-EXTENSION ::= {</w:t>
      </w:r>
    </w:p>
    <w:p w14:paraId="670BC9D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4A4C169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640BDA53" w14:textId="77777777" w:rsidR="0052533B" w:rsidRDefault="0052533B" w:rsidP="0052533B">
      <w:pPr>
        <w:pStyle w:val="PL"/>
        <w:rPr>
          <w:lang w:eastAsia="ja-JP"/>
        </w:rPr>
      </w:pPr>
    </w:p>
    <w:p w14:paraId="35C38DD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E</w:t>
      </w:r>
    </w:p>
    <w:p w14:paraId="2A24B22B" w14:textId="77777777" w:rsidR="0052533B" w:rsidRDefault="0052533B" w:rsidP="0052533B">
      <w:pPr>
        <w:pStyle w:val="PL"/>
        <w:rPr>
          <w:lang w:eastAsia="ja-JP"/>
        </w:rPr>
      </w:pPr>
    </w:p>
    <w:p w14:paraId="5CD3DF4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Endpoint-IP-address-and-port ::=SEQUENCE {</w:t>
      </w:r>
    </w:p>
    <w:p w14:paraId="4729A7D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endpointIPAddress</w:t>
      </w:r>
      <w:r>
        <w:rPr>
          <w:lang w:eastAsia="ja-JP"/>
        </w:rPr>
        <w:tab/>
        <w:t>TransportLayerAddress,</w:t>
      </w:r>
    </w:p>
    <w:p w14:paraId="2417F4E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ExtensionContainer { { Endpoint-IP-address-and-port-ExtIEs} } OPTIONAL,</w:t>
      </w:r>
    </w:p>
    <w:p w14:paraId="461A7AE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00E928D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0BCF7EF2" w14:textId="77777777" w:rsidR="0052533B" w:rsidRDefault="0052533B" w:rsidP="0052533B">
      <w:pPr>
        <w:pStyle w:val="PL"/>
        <w:rPr>
          <w:lang w:eastAsia="ja-JP"/>
        </w:rPr>
      </w:pPr>
    </w:p>
    <w:p w14:paraId="3245B30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Endpoint-IP-address-and-port-ExtIEs W1AP-PROTOCOL-EXTENSION ::= {</w:t>
      </w:r>
    </w:p>
    <w:p w14:paraId="36F2D45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1CC93BA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6F0150D3" w14:textId="77777777" w:rsidR="0052533B" w:rsidRDefault="0052533B" w:rsidP="0052533B">
      <w:pPr>
        <w:pStyle w:val="PL"/>
        <w:rPr>
          <w:lang w:eastAsia="ja-JP"/>
        </w:rPr>
      </w:pPr>
    </w:p>
    <w:p w14:paraId="2086977B" w14:textId="77777777" w:rsidR="0052533B" w:rsidRDefault="0052533B" w:rsidP="0052533B">
      <w:pPr>
        <w:pStyle w:val="PL"/>
        <w:rPr>
          <w:lang w:eastAsia="ja-JP"/>
        </w:rPr>
      </w:pPr>
    </w:p>
    <w:p w14:paraId="666E01A7" w14:textId="77777777" w:rsidR="0052533B" w:rsidRDefault="0052533B" w:rsidP="0052533B">
      <w:pPr>
        <w:pStyle w:val="PL"/>
        <w:rPr>
          <w:lang w:eastAsia="ja-JP"/>
        </w:rPr>
      </w:pPr>
    </w:p>
    <w:p w14:paraId="254257C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EUTRA-Cell-ID ::= BIT STRING (SIZE(28))</w:t>
      </w:r>
    </w:p>
    <w:p w14:paraId="7D2F6880" w14:textId="77777777" w:rsidR="0052533B" w:rsidRDefault="0052533B" w:rsidP="0052533B">
      <w:pPr>
        <w:pStyle w:val="PL"/>
        <w:rPr>
          <w:lang w:eastAsia="ja-JP"/>
        </w:rPr>
      </w:pPr>
    </w:p>
    <w:p w14:paraId="1EC9019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EUTRA-Coex-FDD-Info ::= SEQUENCE {</w:t>
      </w:r>
    </w:p>
    <w:p w14:paraId="204DF65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uL-EUTRAARFCN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ExtendedEARFCN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OPTIONAL,</w:t>
      </w:r>
    </w:p>
    <w:p w14:paraId="69EF1E5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dL-EUTRAARFCN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ExtendedEARFCN,</w:t>
      </w:r>
    </w:p>
    <w:p w14:paraId="156C1A8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uL-Transmission-Bandwidth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EUTRA-Transmission-Bandwidth</w:t>
      </w:r>
      <w:r>
        <w:rPr>
          <w:lang w:eastAsia="ja-JP"/>
        </w:rPr>
        <w:tab/>
        <w:t>OPTIONAL,</w:t>
      </w:r>
    </w:p>
    <w:p w14:paraId="6F42202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dL-Transmission-Bandwidth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EUTRA-Transmission-Bandwidth,</w:t>
      </w:r>
    </w:p>
    <w:p w14:paraId="56D86F1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ExtensionContainer { {EUTRA-Coex-FDD-Info-ExtIEs} } OPTIONAL,</w:t>
      </w:r>
    </w:p>
    <w:p w14:paraId="482A364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1671C7E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260E5E35" w14:textId="77777777" w:rsidR="0052533B" w:rsidRDefault="0052533B" w:rsidP="0052533B">
      <w:pPr>
        <w:pStyle w:val="PL"/>
        <w:rPr>
          <w:lang w:eastAsia="ja-JP"/>
        </w:rPr>
      </w:pPr>
    </w:p>
    <w:p w14:paraId="1040CBB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EUTRA-Coex-FDD-Info-ExtIEs W1AP-PROTOCOL-EXTENSION ::= {</w:t>
      </w:r>
    </w:p>
    <w:p w14:paraId="20D397E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7078294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4CD45BE3" w14:textId="77777777" w:rsidR="0052533B" w:rsidRDefault="0052533B" w:rsidP="0052533B">
      <w:pPr>
        <w:pStyle w:val="PL"/>
        <w:rPr>
          <w:lang w:eastAsia="ja-JP"/>
        </w:rPr>
      </w:pPr>
    </w:p>
    <w:p w14:paraId="09D5FE3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EUTRA-Coex-Mode-Info ::= CHOICE {</w:t>
      </w:r>
    </w:p>
    <w:p w14:paraId="71873DC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fDD</w:t>
      </w:r>
      <w:r>
        <w:rPr>
          <w:lang w:eastAsia="ja-JP"/>
        </w:rPr>
        <w:tab/>
      </w:r>
      <w:r>
        <w:rPr>
          <w:lang w:eastAsia="ja-JP"/>
        </w:rPr>
        <w:tab/>
        <w:t>EUTRA-Coex-FDD-Info,</w:t>
      </w:r>
    </w:p>
    <w:p w14:paraId="6C59F06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tDD</w:t>
      </w:r>
      <w:r>
        <w:rPr>
          <w:lang w:eastAsia="ja-JP"/>
        </w:rPr>
        <w:tab/>
      </w:r>
      <w:r>
        <w:rPr>
          <w:lang w:eastAsia="ja-JP"/>
        </w:rPr>
        <w:tab/>
        <w:t>EUTRA-Coex-TDD-Info,</w:t>
      </w:r>
    </w:p>
    <w:p w14:paraId="51689C0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35366EB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044248D6" w14:textId="77777777" w:rsidR="0052533B" w:rsidRDefault="0052533B" w:rsidP="0052533B">
      <w:pPr>
        <w:pStyle w:val="PL"/>
        <w:rPr>
          <w:lang w:eastAsia="ja-JP"/>
        </w:rPr>
      </w:pPr>
    </w:p>
    <w:p w14:paraId="7DF0F1D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EUTRA-Coex-TDD-Info ::= SEQUENCE {</w:t>
      </w:r>
    </w:p>
    <w:p w14:paraId="1F7B870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eARFCN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ExtendedEARFCN,</w:t>
      </w:r>
    </w:p>
    <w:p w14:paraId="60F6CB1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transmission-Bandwidth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EUTRA-Transmission-Bandwidth,</w:t>
      </w:r>
    </w:p>
    <w:p w14:paraId="76D90A4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ubframeAssignmen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EUTRA-SubframeAssignment,</w:t>
      </w:r>
    </w:p>
    <w:p w14:paraId="7F6BAA4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pecialSubframe-Info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EUTRA-SpecialSubframe-Info,</w:t>
      </w:r>
    </w:p>
    <w:p w14:paraId="6070E61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ExtensionContainer { {EUTRA-Coex-TDD-Info-ExtIEs} } OPTIONAL,</w:t>
      </w:r>
    </w:p>
    <w:p w14:paraId="66391C3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37FD15F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0341963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EUTRA-Coex-TDD-Info-ExtIEs W1AP-PROTOCOL-EXTENSION ::= {</w:t>
      </w:r>
    </w:p>
    <w:p w14:paraId="062C161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6457677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0829102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EUTRA-CyclicPrefixDL ::= ENUMERATED { </w:t>
      </w:r>
    </w:p>
    <w:p w14:paraId="2A5E2B4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normal,</w:t>
      </w:r>
    </w:p>
    <w:p w14:paraId="79AED44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extended,</w:t>
      </w:r>
    </w:p>
    <w:p w14:paraId="4311817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11A00FB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4486B6E4" w14:textId="77777777" w:rsidR="0052533B" w:rsidRDefault="0052533B" w:rsidP="0052533B">
      <w:pPr>
        <w:pStyle w:val="PL"/>
        <w:rPr>
          <w:lang w:eastAsia="ja-JP"/>
        </w:rPr>
      </w:pPr>
    </w:p>
    <w:p w14:paraId="7F232E8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EUTRA-CyclicPrefixUL ::= ENUMERATED { </w:t>
      </w:r>
    </w:p>
    <w:p w14:paraId="03BBF75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normal,</w:t>
      </w:r>
    </w:p>
    <w:p w14:paraId="5D0D5ED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extended,</w:t>
      </w:r>
    </w:p>
    <w:p w14:paraId="64FD00F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591B559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08AFEC89" w14:textId="77777777" w:rsidR="0052533B" w:rsidRDefault="0052533B" w:rsidP="0052533B">
      <w:pPr>
        <w:pStyle w:val="PL"/>
        <w:rPr>
          <w:lang w:eastAsia="ja-JP"/>
        </w:rPr>
      </w:pPr>
    </w:p>
    <w:p w14:paraId="6011F35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EUTRA-PRACH-Configuration ::= SEQUENCE {</w:t>
      </w:r>
    </w:p>
    <w:p w14:paraId="2BB1844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rootSequenceIndex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NTEGER (0..837),</w:t>
      </w:r>
    </w:p>
    <w:p w14:paraId="542CAE0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zeroCorrelationIndex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NTEGER (0..15),</w:t>
      </w:r>
    </w:p>
    <w:p w14:paraId="511CFD4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highSpeedFlag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BOOLEAN,</w:t>
      </w:r>
    </w:p>
    <w:p w14:paraId="602DC2F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ach-FreqOffse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NTEGER (0..94),</w:t>
      </w:r>
    </w:p>
    <w:p w14:paraId="569C873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ach-ConfigIndex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NTEGER (0..63)</w:t>
      </w:r>
      <w:r>
        <w:rPr>
          <w:lang w:eastAsia="ja-JP"/>
        </w:rPr>
        <w:tab/>
      </w:r>
      <w:r>
        <w:rPr>
          <w:lang w:eastAsia="ja-JP"/>
        </w:rPr>
        <w:tab/>
        <w:t>OPTIONAL,  -- present for TDD --</w:t>
      </w:r>
    </w:p>
    <w:p w14:paraId="4DFB555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ExtensionContainer { {EUTRA-PRACH-Configuration-ExtIEs} }</w:t>
      </w:r>
      <w:r>
        <w:rPr>
          <w:lang w:eastAsia="ja-JP"/>
        </w:rPr>
        <w:tab/>
        <w:t>OPTIONAL,</w:t>
      </w:r>
    </w:p>
    <w:p w14:paraId="3E06C69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24FCBD8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0F00EDB8" w14:textId="77777777" w:rsidR="0052533B" w:rsidRDefault="0052533B" w:rsidP="0052533B">
      <w:pPr>
        <w:pStyle w:val="PL"/>
        <w:rPr>
          <w:lang w:eastAsia="ja-JP"/>
        </w:rPr>
      </w:pPr>
    </w:p>
    <w:p w14:paraId="31AC6C5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EUTRA-PRACH-Configuration-ExtIEs W1AP-PROTOCOL-EXTENSION ::= {</w:t>
      </w:r>
    </w:p>
    <w:p w14:paraId="3EC5C7F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4494E73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1F77AB7C" w14:textId="77777777" w:rsidR="0052533B" w:rsidRDefault="0052533B" w:rsidP="0052533B">
      <w:pPr>
        <w:pStyle w:val="PL"/>
        <w:rPr>
          <w:lang w:eastAsia="ja-JP"/>
        </w:rPr>
      </w:pPr>
    </w:p>
    <w:p w14:paraId="4CFA80D9" w14:textId="77777777" w:rsidR="0052533B" w:rsidRDefault="0052533B" w:rsidP="0052533B">
      <w:pPr>
        <w:pStyle w:val="PL"/>
        <w:rPr>
          <w:lang w:eastAsia="ja-JP"/>
        </w:rPr>
      </w:pPr>
    </w:p>
    <w:p w14:paraId="412DE5A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EUTRA-SpecialSubframe-Info ::= SEQUENCE {</w:t>
      </w:r>
    </w:p>
    <w:p w14:paraId="18CF922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pecialSubframePatterns</w:t>
      </w:r>
      <w:r>
        <w:rPr>
          <w:lang w:eastAsia="ja-JP"/>
        </w:rPr>
        <w:tab/>
      </w:r>
      <w:r>
        <w:rPr>
          <w:lang w:eastAsia="ja-JP"/>
        </w:rPr>
        <w:tab/>
        <w:t>EUTRA-SpecialSubframePatterns,</w:t>
      </w:r>
    </w:p>
    <w:p w14:paraId="6E25D5C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yclicPrefixDL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EUTRA-CyclicPrefixDL,</w:t>
      </w:r>
    </w:p>
    <w:p w14:paraId="3C8617D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yclicPrefixUL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EUTRA-CyclicPrefixUL,</w:t>
      </w:r>
    </w:p>
    <w:p w14:paraId="7F4C8A8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ExtensionContainer { { EUTRA-SpecialSubframe-Info-ExtIEs} } OPTIONAL,</w:t>
      </w:r>
    </w:p>
    <w:p w14:paraId="366A986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3265BF4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0468A792" w14:textId="77777777" w:rsidR="0052533B" w:rsidRDefault="0052533B" w:rsidP="0052533B">
      <w:pPr>
        <w:pStyle w:val="PL"/>
        <w:rPr>
          <w:lang w:eastAsia="ja-JP"/>
        </w:rPr>
      </w:pPr>
    </w:p>
    <w:p w14:paraId="3DF1412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lastRenderedPageBreak/>
        <w:t>EUTRA-SpecialSubframe-Info-ExtIEs W1AP-PROTOCOL-EXTENSION ::= {</w:t>
      </w:r>
    </w:p>
    <w:p w14:paraId="6B5DB9C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05ACF91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57DD7DB7" w14:textId="77777777" w:rsidR="0052533B" w:rsidRDefault="0052533B" w:rsidP="0052533B">
      <w:pPr>
        <w:pStyle w:val="PL"/>
        <w:rPr>
          <w:lang w:eastAsia="ja-JP"/>
        </w:rPr>
      </w:pPr>
    </w:p>
    <w:p w14:paraId="672CA77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EUTRA-SpecialSubframePatterns ::= ENUMERATED { </w:t>
      </w:r>
    </w:p>
    <w:p w14:paraId="3720DC0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sp0,</w:t>
      </w:r>
    </w:p>
    <w:p w14:paraId="02A64FB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 xml:space="preserve">ssp1, </w:t>
      </w:r>
    </w:p>
    <w:p w14:paraId="414DD2E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sp2,</w:t>
      </w:r>
    </w:p>
    <w:p w14:paraId="61A118E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sp3,</w:t>
      </w:r>
    </w:p>
    <w:p w14:paraId="7C4521B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sp4,</w:t>
      </w:r>
    </w:p>
    <w:p w14:paraId="032C6F5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sp5,</w:t>
      </w:r>
    </w:p>
    <w:p w14:paraId="5AB7ECB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sp6,</w:t>
      </w:r>
    </w:p>
    <w:p w14:paraId="5D01045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sp7,</w:t>
      </w:r>
    </w:p>
    <w:p w14:paraId="0B1088F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sp8,</w:t>
      </w:r>
    </w:p>
    <w:p w14:paraId="14638C9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sp9,</w:t>
      </w:r>
    </w:p>
    <w:p w14:paraId="4A15C91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sp10,</w:t>
      </w:r>
    </w:p>
    <w:p w14:paraId="40D116D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3066A7A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6D3B62B3" w14:textId="77777777" w:rsidR="0052533B" w:rsidRDefault="0052533B" w:rsidP="0052533B">
      <w:pPr>
        <w:pStyle w:val="PL"/>
        <w:rPr>
          <w:lang w:eastAsia="ja-JP"/>
        </w:rPr>
      </w:pPr>
    </w:p>
    <w:p w14:paraId="1A46587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EUTRA-SubframeAssignment ::= ENUMERATED { </w:t>
      </w:r>
    </w:p>
    <w:p w14:paraId="17BD061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a0,</w:t>
      </w:r>
    </w:p>
    <w:p w14:paraId="499F0B3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 xml:space="preserve">sa1, </w:t>
      </w:r>
    </w:p>
    <w:p w14:paraId="757E815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a2,</w:t>
      </w:r>
    </w:p>
    <w:p w14:paraId="1135D01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a3,</w:t>
      </w:r>
    </w:p>
    <w:p w14:paraId="587BB24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a4,</w:t>
      </w:r>
    </w:p>
    <w:p w14:paraId="1C733E0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a5,</w:t>
      </w:r>
    </w:p>
    <w:p w14:paraId="0C1FBCD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a6,</w:t>
      </w:r>
    </w:p>
    <w:p w14:paraId="389CF26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780B3E6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62656349" w14:textId="77777777" w:rsidR="0052533B" w:rsidRDefault="0052533B" w:rsidP="0052533B">
      <w:pPr>
        <w:pStyle w:val="PL"/>
        <w:rPr>
          <w:lang w:eastAsia="ja-JP"/>
        </w:rPr>
      </w:pPr>
    </w:p>
    <w:p w14:paraId="669EC32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EUTRA-Transmission-Bandwidth ::= ENUMERATED {</w:t>
      </w:r>
    </w:p>
    <w:p w14:paraId="73B1B4F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bw1,</w:t>
      </w:r>
    </w:p>
    <w:p w14:paraId="0379377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bw6,</w:t>
      </w:r>
    </w:p>
    <w:p w14:paraId="5C52675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bw15,</w:t>
      </w:r>
    </w:p>
    <w:p w14:paraId="60533F8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bw25,</w:t>
      </w:r>
    </w:p>
    <w:p w14:paraId="74B936D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bw50,</w:t>
      </w:r>
    </w:p>
    <w:p w14:paraId="0078FE2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bw75,</w:t>
      </w:r>
    </w:p>
    <w:p w14:paraId="3CBA7BA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bw100,</w:t>
      </w:r>
    </w:p>
    <w:p w14:paraId="59258D1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10A2296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381B5F43" w14:textId="77777777" w:rsidR="0052533B" w:rsidRDefault="0052533B" w:rsidP="0052533B">
      <w:pPr>
        <w:pStyle w:val="PL"/>
        <w:rPr>
          <w:lang w:eastAsia="ja-JP"/>
        </w:rPr>
      </w:pPr>
    </w:p>
    <w:p w14:paraId="0D22571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EUTRANQoS</w:t>
      </w:r>
      <w:r>
        <w:rPr>
          <w:lang w:eastAsia="ja-JP"/>
        </w:rPr>
        <w:tab/>
        <w:t>::= SEQUENCE {</w:t>
      </w:r>
    </w:p>
    <w:p w14:paraId="79731D2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qCI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QCI,</w:t>
      </w:r>
    </w:p>
    <w:p w14:paraId="5033977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allocationAndRetentionPriority</w:t>
      </w:r>
      <w:r>
        <w:rPr>
          <w:lang w:eastAsia="ja-JP"/>
        </w:rPr>
        <w:tab/>
        <w:t>AllocationAndRetentionPriority,</w:t>
      </w:r>
    </w:p>
    <w:p w14:paraId="6647D40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gbrQosInformation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GBR-QosInformation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OPTIONAL,</w:t>
      </w:r>
    </w:p>
    <w:p w14:paraId="6C9EECA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ExtensionContainer { { EUTRANQoS-ExtIEs} }</w:t>
      </w:r>
      <w:r>
        <w:rPr>
          <w:lang w:eastAsia="ja-JP"/>
        </w:rPr>
        <w:tab/>
        <w:t>OPTIONAL,</w:t>
      </w:r>
    </w:p>
    <w:p w14:paraId="27E9E57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5315BB0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03B42A53" w14:textId="77777777" w:rsidR="0052533B" w:rsidRDefault="0052533B" w:rsidP="0052533B">
      <w:pPr>
        <w:pStyle w:val="PL"/>
        <w:rPr>
          <w:lang w:eastAsia="ja-JP"/>
        </w:rPr>
      </w:pPr>
    </w:p>
    <w:p w14:paraId="31C8698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EUTRANQoS-ExtIEs W1AP-PROTOCOL-EXTENSION ::= {</w:t>
      </w:r>
    </w:p>
    <w:p w14:paraId="70851C6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3DA0B79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59B04A5D" w14:textId="77777777" w:rsidR="0052533B" w:rsidRDefault="0052533B" w:rsidP="0052533B">
      <w:pPr>
        <w:pStyle w:val="PL"/>
        <w:rPr>
          <w:lang w:eastAsia="ja-JP"/>
        </w:rPr>
      </w:pPr>
    </w:p>
    <w:p w14:paraId="5B21AD3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lastRenderedPageBreak/>
        <w:t>ExtendedEARFCN ::= INTEGER (0..maxEARFCN)</w:t>
      </w:r>
    </w:p>
    <w:p w14:paraId="35FE4815" w14:textId="77777777" w:rsidR="0052533B" w:rsidRDefault="0052533B" w:rsidP="0052533B">
      <w:pPr>
        <w:pStyle w:val="PL"/>
        <w:rPr>
          <w:lang w:eastAsia="ja-JP"/>
        </w:rPr>
      </w:pPr>
    </w:p>
    <w:p w14:paraId="77201D3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EUTRA-NR-CellResourceCoordinationReq-Container</w:t>
      </w:r>
      <w:r>
        <w:rPr>
          <w:lang w:eastAsia="ja-JP"/>
        </w:rPr>
        <w:tab/>
        <w:t>::= OCTET STRING</w:t>
      </w:r>
    </w:p>
    <w:p w14:paraId="260D29FC" w14:textId="77777777" w:rsidR="0052533B" w:rsidRDefault="0052533B" w:rsidP="0052533B">
      <w:pPr>
        <w:pStyle w:val="PL"/>
        <w:rPr>
          <w:lang w:eastAsia="ja-JP"/>
        </w:rPr>
      </w:pPr>
    </w:p>
    <w:p w14:paraId="6210772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EUTRA-NR-CellResourceCoordinationReqAck-Container</w:t>
      </w:r>
      <w:r>
        <w:rPr>
          <w:lang w:eastAsia="ja-JP"/>
        </w:rPr>
        <w:tab/>
        <w:t>::= OCTET STRING</w:t>
      </w:r>
    </w:p>
    <w:p w14:paraId="2CB7B509" w14:textId="77777777" w:rsidR="0052533B" w:rsidRDefault="0052533B" w:rsidP="0052533B">
      <w:pPr>
        <w:pStyle w:val="PL"/>
        <w:rPr>
          <w:lang w:eastAsia="ja-JP"/>
        </w:rPr>
      </w:pPr>
    </w:p>
    <w:p w14:paraId="1EA8F80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EUTRAFreqInfo ::=  SEQUENCE {</w:t>
      </w:r>
    </w:p>
    <w:p w14:paraId="533F211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eARFCN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NTEGER (0..maxEARFCN),</w:t>
      </w:r>
    </w:p>
    <w:p w14:paraId="37E6652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freqBandListEutra</w:t>
      </w:r>
      <w:r>
        <w:rPr>
          <w:lang w:eastAsia="ja-JP"/>
        </w:rPr>
        <w:tab/>
        <w:t>SEQUENCE (SIZE(1..</w:t>
      </w:r>
      <w:r>
        <w:t xml:space="preserve"> </w:t>
      </w:r>
      <w:r>
        <w:rPr>
          <w:lang w:eastAsia="ja-JP"/>
        </w:rPr>
        <w:t>maxnoofE-UTRANCellBands)) OF FreqBandEutraItem,</w:t>
      </w:r>
    </w:p>
    <w:p w14:paraId="1CC42AB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  <w:t>ProtocolExtensionContainer { { EUTRAFreqInfoExtIEs} } OPTIONAL,</w:t>
      </w:r>
    </w:p>
    <w:p w14:paraId="2CA69CB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0ED81A1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136CA704" w14:textId="77777777" w:rsidR="0052533B" w:rsidRDefault="0052533B" w:rsidP="0052533B">
      <w:pPr>
        <w:pStyle w:val="PL"/>
        <w:rPr>
          <w:lang w:eastAsia="ja-JP"/>
        </w:rPr>
      </w:pPr>
    </w:p>
    <w:p w14:paraId="4A4FF7B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EUTRAFreqInfoExtIEs</w:t>
      </w:r>
      <w:r>
        <w:rPr>
          <w:lang w:eastAsia="ja-JP"/>
        </w:rPr>
        <w:tab/>
      </w:r>
      <w:r>
        <w:rPr>
          <w:lang w:eastAsia="ja-JP"/>
        </w:rPr>
        <w:tab/>
        <w:t>W1AP-PROTOCOL-EXTENSION ::= {</w:t>
      </w:r>
    </w:p>
    <w:p w14:paraId="78DE978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0E67AF1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3AB412CA" w14:textId="77777777" w:rsidR="0052533B" w:rsidRDefault="0052533B" w:rsidP="0052533B">
      <w:pPr>
        <w:pStyle w:val="PL"/>
        <w:rPr>
          <w:lang w:eastAsia="ja-JP"/>
        </w:rPr>
      </w:pPr>
    </w:p>
    <w:p w14:paraId="2941B3A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EUTRANCGI ::= SEQUENCE {</w:t>
      </w:r>
    </w:p>
    <w:p w14:paraId="58954F6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LMN-Identity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LMN-Identity,</w:t>
      </w:r>
    </w:p>
    <w:p w14:paraId="7313FE6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eUTRACellIdentity</w:t>
      </w:r>
      <w:r>
        <w:rPr>
          <w:lang w:eastAsia="ja-JP"/>
        </w:rPr>
        <w:tab/>
      </w:r>
      <w:r>
        <w:rPr>
          <w:lang w:eastAsia="ja-JP"/>
        </w:rPr>
        <w:tab/>
        <w:t>E-UTRACellIdentity,</w:t>
      </w:r>
    </w:p>
    <w:p w14:paraId="61149DE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ExtensionContainer { {EUTRANCGI-ExtIEs} } OPTIONAL,</w:t>
      </w:r>
    </w:p>
    <w:p w14:paraId="6EFA559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14B2AEA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25E29E53" w14:textId="77777777" w:rsidR="0052533B" w:rsidRDefault="0052533B" w:rsidP="0052533B">
      <w:pPr>
        <w:pStyle w:val="PL"/>
        <w:rPr>
          <w:lang w:eastAsia="ja-JP"/>
        </w:rPr>
      </w:pPr>
    </w:p>
    <w:p w14:paraId="01E09A5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EUTRANCGI-ExtIEs W1AP-PROTOCOL-EXTENSION ::= {</w:t>
      </w:r>
    </w:p>
    <w:p w14:paraId="208DBA5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7831B6E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2642A7F7" w14:textId="77777777" w:rsidR="0052533B" w:rsidRDefault="0052533B" w:rsidP="0052533B">
      <w:pPr>
        <w:pStyle w:val="PL"/>
        <w:rPr>
          <w:lang w:eastAsia="ja-JP"/>
        </w:rPr>
      </w:pPr>
    </w:p>
    <w:p w14:paraId="663285D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E-UTRAN-Mode-Info ::= CHOICE {</w:t>
      </w:r>
    </w:p>
    <w:p w14:paraId="3B469F5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fDD</w:t>
      </w:r>
      <w:r>
        <w:rPr>
          <w:lang w:eastAsia="ja-JP"/>
        </w:rPr>
        <w:tab/>
      </w:r>
      <w:r>
        <w:rPr>
          <w:lang w:eastAsia="ja-JP"/>
        </w:rPr>
        <w:tab/>
        <w:t>FDD-Info,</w:t>
      </w:r>
    </w:p>
    <w:p w14:paraId="1F5CAD7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tDD</w:t>
      </w:r>
      <w:r>
        <w:rPr>
          <w:lang w:eastAsia="ja-JP"/>
        </w:rPr>
        <w:tab/>
      </w:r>
      <w:r>
        <w:rPr>
          <w:lang w:eastAsia="ja-JP"/>
        </w:rPr>
        <w:tab/>
        <w:t>TDD-Info,</w:t>
      </w:r>
    </w:p>
    <w:p w14:paraId="4176AF2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hoice-extension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SingleContainer { { E-UTRAN-Mode-Info-ExtIEs} }</w:t>
      </w:r>
    </w:p>
    <w:p w14:paraId="012A429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4D4A3389" w14:textId="77777777" w:rsidR="0052533B" w:rsidRDefault="0052533B" w:rsidP="0052533B">
      <w:pPr>
        <w:pStyle w:val="PL"/>
        <w:rPr>
          <w:lang w:eastAsia="ja-JP"/>
        </w:rPr>
      </w:pPr>
    </w:p>
    <w:p w14:paraId="32A7F8F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E-UTRAN-Mode-Info-ExtIEs W1AP-PROTOCOL-IES ::= {</w:t>
      </w:r>
    </w:p>
    <w:p w14:paraId="7106299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147753B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40D43C1F" w14:textId="77777777" w:rsidR="0052533B" w:rsidRDefault="0052533B" w:rsidP="0052533B">
      <w:pPr>
        <w:pStyle w:val="PL"/>
        <w:rPr>
          <w:lang w:eastAsia="ja-JP"/>
        </w:rPr>
      </w:pPr>
    </w:p>
    <w:p w14:paraId="29134F86" w14:textId="77777777" w:rsidR="0052533B" w:rsidRDefault="0052533B" w:rsidP="0052533B">
      <w:pPr>
        <w:pStyle w:val="PL"/>
        <w:rPr>
          <w:lang w:eastAsia="ja-JP"/>
        </w:rPr>
      </w:pPr>
    </w:p>
    <w:p w14:paraId="64DE8E7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E-UTRACellIdentity ::= BIT STRING (SIZE(28))</w:t>
      </w:r>
    </w:p>
    <w:p w14:paraId="490D1DD6" w14:textId="77777777" w:rsidR="0052533B" w:rsidRDefault="0052533B" w:rsidP="0052533B">
      <w:pPr>
        <w:pStyle w:val="PL"/>
        <w:rPr>
          <w:lang w:eastAsia="ja-JP"/>
        </w:rPr>
      </w:pPr>
    </w:p>
    <w:p w14:paraId="173E7F13" w14:textId="77777777" w:rsidR="0052533B" w:rsidRDefault="0052533B" w:rsidP="0052533B">
      <w:pPr>
        <w:pStyle w:val="PL"/>
        <w:rPr>
          <w:lang w:eastAsia="ja-JP"/>
        </w:rPr>
      </w:pPr>
    </w:p>
    <w:p w14:paraId="539DB7B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EUTRANPCI ::= INTEGER (0..503)</w:t>
      </w:r>
    </w:p>
    <w:p w14:paraId="649CFF8E" w14:textId="77777777" w:rsidR="0052533B" w:rsidRDefault="0052533B" w:rsidP="0052533B">
      <w:pPr>
        <w:pStyle w:val="PL"/>
        <w:rPr>
          <w:rFonts w:eastAsia="MS Mincho"/>
          <w:lang w:eastAsia="ja-JP"/>
        </w:rPr>
      </w:pPr>
    </w:p>
    <w:p w14:paraId="7604C6E5" w14:textId="77777777" w:rsidR="0052533B" w:rsidRDefault="0052533B" w:rsidP="0052533B">
      <w:pPr>
        <w:pStyle w:val="PL"/>
        <w:rPr>
          <w:rFonts w:eastAsia="Times New Roman"/>
          <w:lang w:eastAsia="ja-JP"/>
        </w:rPr>
      </w:pPr>
      <w:r>
        <w:rPr>
          <w:lang w:eastAsia="ja-JP"/>
        </w:rPr>
        <w:t>E-UTRAN-CGI-List-For-Restart-Item ::= SEQUENCE {</w:t>
      </w:r>
    </w:p>
    <w:p w14:paraId="304F370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eUTRANCGI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EUTRANCGI,</w:t>
      </w:r>
    </w:p>
    <w:p w14:paraId="69FDE5E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</w:r>
      <w:r>
        <w:rPr>
          <w:lang w:eastAsia="ja-JP"/>
        </w:rPr>
        <w:tab/>
        <w:t>ProtocolExtensionContainer { { E-UTRAN-CGI-List-For-Restart-ItemExtIEs } }</w:t>
      </w:r>
      <w:r>
        <w:rPr>
          <w:lang w:eastAsia="ja-JP"/>
        </w:rPr>
        <w:tab/>
        <w:t>OPTIONAL,</w:t>
      </w:r>
    </w:p>
    <w:p w14:paraId="4C6A704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2A62B3C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2796CA08" w14:textId="77777777" w:rsidR="0052533B" w:rsidRDefault="0052533B" w:rsidP="0052533B">
      <w:pPr>
        <w:pStyle w:val="PL"/>
        <w:rPr>
          <w:lang w:eastAsia="ja-JP"/>
        </w:rPr>
      </w:pPr>
    </w:p>
    <w:p w14:paraId="5ED1635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E-UTRAN-CGI-List-For-Restart-ItemExtIEs </w:t>
      </w:r>
      <w:r>
        <w:rPr>
          <w:lang w:eastAsia="ja-JP"/>
        </w:rPr>
        <w:tab/>
        <w:t>W1AP-PROTOCOL-EXTENSION ::= {</w:t>
      </w:r>
    </w:p>
    <w:p w14:paraId="21DD7AB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48B9A47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14E6FE83" w14:textId="77777777" w:rsidR="0052533B" w:rsidRDefault="0052533B" w:rsidP="0052533B">
      <w:pPr>
        <w:pStyle w:val="PL"/>
        <w:rPr>
          <w:lang w:eastAsia="ja-JP"/>
        </w:rPr>
      </w:pPr>
    </w:p>
    <w:p w14:paraId="7CBEB18A" w14:textId="77777777" w:rsidR="0052533B" w:rsidRDefault="0052533B" w:rsidP="0052533B">
      <w:pPr>
        <w:pStyle w:val="PL"/>
        <w:rPr>
          <w:noProof w:val="0"/>
          <w:lang w:eastAsia="ko-KR"/>
        </w:rPr>
      </w:pPr>
      <w:r>
        <w:rPr>
          <w:noProof w:val="0"/>
        </w:rPr>
        <w:t>ExtendedAvailablePLMN-List ::= SEQUENCE (SIZE(1..maxnoofExtendedBPLMNs)) OF ExtendedAvailablePLMN-Item</w:t>
      </w:r>
    </w:p>
    <w:p w14:paraId="3AAE060D" w14:textId="77777777" w:rsidR="0052533B" w:rsidRDefault="0052533B" w:rsidP="0052533B">
      <w:pPr>
        <w:pStyle w:val="PL"/>
        <w:rPr>
          <w:noProof w:val="0"/>
        </w:rPr>
      </w:pPr>
    </w:p>
    <w:p w14:paraId="412AF192" w14:textId="77777777" w:rsidR="0052533B" w:rsidRDefault="0052533B" w:rsidP="0052533B">
      <w:pPr>
        <w:pStyle w:val="PL"/>
        <w:rPr>
          <w:noProof w:val="0"/>
        </w:rPr>
      </w:pPr>
      <w:r>
        <w:rPr>
          <w:noProof w:val="0"/>
        </w:rPr>
        <w:t>ExtendedAvailablePLMN-Item ::= SEQUENCE {</w:t>
      </w:r>
    </w:p>
    <w:p w14:paraId="27824781" w14:textId="77777777" w:rsidR="0052533B" w:rsidRDefault="0052533B" w:rsidP="0052533B">
      <w:pPr>
        <w:pStyle w:val="PL"/>
        <w:rPr>
          <w:noProof w:val="0"/>
        </w:rPr>
      </w:pPr>
      <w:r>
        <w:rPr>
          <w:noProof w:val="0"/>
        </w:rPr>
        <w:tab/>
        <w:t>pLMNIdentity</w:t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  <w:t>PLMN-Identity,</w:t>
      </w:r>
    </w:p>
    <w:p w14:paraId="4BFDF50E" w14:textId="77777777" w:rsidR="0052533B" w:rsidRDefault="0052533B" w:rsidP="0052533B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  <w:t>ProtocolExtensionContainer { { ExtendedAvailablePLMN-Item-ExtIEs} } OPTIONAL</w:t>
      </w:r>
    </w:p>
    <w:p w14:paraId="68AF0814" w14:textId="77777777" w:rsidR="0052533B" w:rsidRDefault="0052533B" w:rsidP="0052533B">
      <w:pPr>
        <w:pStyle w:val="PL"/>
        <w:rPr>
          <w:noProof w:val="0"/>
        </w:rPr>
      </w:pPr>
      <w:r>
        <w:rPr>
          <w:noProof w:val="0"/>
        </w:rPr>
        <w:t>}</w:t>
      </w:r>
    </w:p>
    <w:p w14:paraId="1DD5D9FC" w14:textId="77777777" w:rsidR="0052533B" w:rsidRDefault="0052533B" w:rsidP="0052533B">
      <w:pPr>
        <w:pStyle w:val="PL"/>
        <w:rPr>
          <w:noProof w:val="0"/>
        </w:rPr>
      </w:pPr>
    </w:p>
    <w:p w14:paraId="30184F8C" w14:textId="77777777" w:rsidR="0052533B" w:rsidRDefault="0052533B" w:rsidP="0052533B">
      <w:pPr>
        <w:pStyle w:val="PL"/>
        <w:rPr>
          <w:noProof w:val="0"/>
        </w:rPr>
      </w:pPr>
      <w:r>
        <w:rPr>
          <w:noProof w:val="0"/>
        </w:rPr>
        <w:t>ExtendedAvailablePLMN-Item-ExtIEs W1AP-PROTOCOL-EXTENSION ::= {</w:t>
      </w:r>
    </w:p>
    <w:p w14:paraId="2FB06DC6" w14:textId="77777777" w:rsidR="0052533B" w:rsidRDefault="0052533B" w:rsidP="0052533B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1E701C73" w14:textId="77777777" w:rsidR="0052533B" w:rsidRDefault="0052533B" w:rsidP="0052533B">
      <w:pPr>
        <w:pStyle w:val="PL"/>
        <w:rPr>
          <w:noProof w:val="0"/>
        </w:rPr>
      </w:pPr>
      <w:r>
        <w:rPr>
          <w:noProof w:val="0"/>
        </w:rPr>
        <w:t>}</w:t>
      </w:r>
    </w:p>
    <w:p w14:paraId="4E00213F" w14:textId="77777777" w:rsidR="0052533B" w:rsidRDefault="0052533B" w:rsidP="0052533B">
      <w:pPr>
        <w:pStyle w:val="PL"/>
        <w:rPr>
          <w:lang w:eastAsia="ja-JP"/>
        </w:rPr>
      </w:pPr>
    </w:p>
    <w:p w14:paraId="760853F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F</w:t>
      </w:r>
    </w:p>
    <w:p w14:paraId="3889072A" w14:textId="77777777" w:rsidR="0052533B" w:rsidRDefault="0052533B" w:rsidP="0052533B">
      <w:pPr>
        <w:pStyle w:val="PL"/>
        <w:rPr>
          <w:lang w:eastAsia="ja-JP"/>
        </w:rPr>
      </w:pPr>
    </w:p>
    <w:p w14:paraId="7BE49C2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FDD-Info ::= SEQUENCE {</w:t>
      </w:r>
    </w:p>
    <w:p w14:paraId="0C47E32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uL-EUTRAFreqInfo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EUTRAFreqInfo,</w:t>
      </w:r>
    </w:p>
    <w:p w14:paraId="3CE23E9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dL-EUTRAFreqInfo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EUTRAFreqInfo,</w:t>
      </w:r>
    </w:p>
    <w:p w14:paraId="4E87DE2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uL-Transmission-Bandwidth</w:t>
      </w:r>
      <w:r>
        <w:rPr>
          <w:lang w:eastAsia="ja-JP"/>
        </w:rPr>
        <w:tab/>
      </w:r>
      <w:r>
        <w:rPr>
          <w:lang w:eastAsia="ja-JP"/>
        </w:rPr>
        <w:tab/>
        <w:t>Transmission-Bandwidth,</w:t>
      </w:r>
    </w:p>
    <w:p w14:paraId="4D6259F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dL-Transmission-Bandwidth</w:t>
      </w:r>
      <w:r>
        <w:rPr>
          <w:lang w:eastAsia="ja-JP"/>
        </w:rPr>
        <w:tab/>
      </w:r>
      <w:r>
        <w:rPr>
          <w:lang w:eastAsia="ja-JP"/>
        </w:rPr>
        <w:tab/>
        <w:t>Transmission-Bandwidth,</w:t>
      </w:r>
    </w:p>
    <w:p w14:paraId="5121D30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ExtensionContainer { {FDD-Info-ExtIEs} } OPTIONAL,</w:t>
      </w:r>
    </w:p>
    <w:p w14:paraId="19A9E19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2540A8E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3C9CD5ED" w14:textId="77777777" w:rsidR="0052533B" w:rsidRDefault="0052533B" w:rsidP="0052533B">
      <w:pPr>
        <w:pStyle w:val="PL"/>
        <w:rPr>
          <w:lang w:eastAsia="ja-JP"/>
        </w:rPr>
      </w:pPr>
    </w:p>
    <w:p w14:paraId="67C7B26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FDD-Info-ExtIEs W1AP-PROTOCOL-EXTENSION ::= {</w:t>
      </w:r>
    </w:p>
    <w:p w14:paraId="7314C47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7EC1939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63472493" w14:textId="77777777" w:rsidR="0052533B" w:rsidRDefault="0052533B" w:rsidP="0052533B">
      <w:pPr>
        <w:pStyle w:val="PL"/>
        <w:rPr>
          <w:lang w:eastAsia="ja-JP"/>
        </w:rPr>
      </w:pPr>
    </w:p>
    <w:p w14:paraId="3B5301D4" w14:textId="77777777" w:rsidR="0052533B" w:rsidRDefault="0052533B" w:rsidP="0052533B">
      <w:pPr>
        <w:pStyle w:val="PL"/>
        <w:rPr>
          <w:lang w:eastAsia="ja-JP"/>
        </w:rPr>
      </w:pPr>
    </w:p>
    <w:p w14:paraId="7A7A077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Flows-Mapped-To-DRB-List</w:t>
      </w:r>
      <w:r>
        <w:rPr>
          <w:lang w:eastAsia="ja-JP"/>
        </w:rPr>
        <w:tab/>
        <w:t>::=</w:t>
      </w:r>
      <w:r>
        <w:rPr>
          <w:lang w:eastAsia="ja-JP"/>
        </w:rPr>
        <w:tab/>
        <w:t>SEQUENCE (SIZE(1.. maxnoofQoSFlows)) OF Flows-Mapped-To-DRB-Item</w:t>
      </w:r>
    </w:p>
    <w:p w14:paraId="367D5E30" w14:textId="77777777" w:rsidR="0052533B" w:rsidRDefault="0052533B" w:rsidP="0052533B">
      <w:pPr>
        <w:pStyle w:val="PL"/>
        <w:rPr>
          <w:lang w:eastAsia="ja-JP"/>
        </w:rPr>
      </w:pPr>
    </w:p>
    <w:p w14:paraId="029317F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Flows-Mapped-To-DRB-Item </w:t>
      </w:r>
      <w:r>
        <w:rPr>
          <w:lang w:eastAsia="ja-JP"/>
        </w:rPr>
        <w:tab/>
        <w:t>::= SEQUENCE {</w:t>
      </w:r>
    </w:p>
    <w:p w14:paraId="600AAE2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qoSFlowIdentifier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QoSFlowIdentifier,</w:t>
      </w:r>
    </w:p>
    <w:p w14:paraId="14C8D99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qoSFlowLevelQoSParameter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QoSFlowLevelQoSParameters,</w:t>
      </w:r>
    </w:p>
    <w:p w14:paraId="784FDC7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qoSFlowMappingIndication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QoSFlowMappingIndication    OPTIONAL,</w:t>
      </w:r>
      <w:r>
        <w:rPr>
          <w:lang w:eastAsia="ja-JP"/>
        </w:rPr>
        <w:tab/>
      </w:r>
    </w:p>
    <w:p w14:paraId="2AC9383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ExtensionContainer { { Flows-Mapped-To-DRB-ItemExtIEs} } OPTIONAL,</w:t>
      </w:r>
    </w:p>
    <w:p w14:paraId="047F5DC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253E023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56E81780" w14:textId="77777777" w:rsidR="0052533B" w:rsidRDefault="0052533B" w:rsidP="0052533B">
      <w:pPr>
        <w:pStyle w:val="PL"/>
        <w:rPr>
          <w:lang w:eastAsia="ja-JP"/>
        </w:rPr>
      </w:pPr>
    </w:p>
    <w:p w14:paraId="20DA7EB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Flows-Mapped-To-DRB-ItemExtIEs </w:t>
      </w:r>
      <w:r>
        <w:rPr>
          <w:lang w:eastAsia="ja-JP"/>
        </w:rPr>
        <w:tab/>
        <w:t>W1AP-PROTOCOL-EXTENSION ::= {</w:t>
      </w:r>
    </w:p>
    <w:p w14:paraId="793B031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67F1C14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40907E76" w14:textId="77777777" w:rsidR="0052533B" w:rsidRDefault="0052533B" w:rsidP="0052533B">
      <w:pPr>
        <w:pStyle w:val="PL"/>
        <w:rPr>
          <w:lang w:eastAsia="ja-JP"/>
        </w:rPr>
      </w:pPr>
    </w:p>
    <w:p w14:paraId="02503B2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FreqBandEutraItem ::= SEQUENCE {</w:t>
      </w:r>
    </w:p>
    <w:p w14:paraId="5AFA092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 xml:space="preserve">freqBandIndicatorEutra </w:t>
      </w:r>
      <w:r>
        <w:rPr>
          <w:lang w:eastAsia="ja-JP"/>
        </w:rPr>
        <w:tab/>
      </w:r>
      <w:r>
        <w:rPr>
          <w:lang w:eastAsia="ja-JP"/>
        </w:rPr>
        <w:tab/>
        <w:t>INTEGER (1..</w:t>
      </w:r>
      <w:r>
        <w:t xml:space="preserve"> </w:t>
      </w:r>
      <w:r>
        <w:rPr>
          <w:lang w:eastAsia="ja-JP"/>
        </w:rPr>
        <w:t xml:space="preserve">maxBandsEutra), </w:t>
      </w:r>
    </w:p>
    <w:p w14:paraId="453F048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ExtensionContainer { {FreqBandEutraItem-ExtIEs} } OPTIONAL,</w:t>
      </w:r>
    </w:p>
    <w:p w14:paraId="1D9D7F3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3E26487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5DB6846C" w14:textId="77777777" w:rsidR="0052533B" w:rsidRDefault="0052533B" w:rsidP="0052533B">
      <w:pPr>
        <w:pStyle w:val="PL"/>
        <w:rPr>
          <w:lang w:eastAsia="ja-JP"/>
        </w:rPr>
      </w:pPr>
    </w:p>
    <w:p w14:paraId="3E030DD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FreqBandEutraItem-ExtIEs </w:t>
      </w:r>
      <w:r>
        <w:rPr>
          <w:lang w:eastAsia="ja-JP"/>
        </w:rPr>
        <w:tab/>
        <w:t>W1AP-PROTOCOL-EXTENSION ::= {</w:t>
      </w:r>
    </w:p>
    <w:p w14:paraId="1637769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68CDEF4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3F623264" w14:textId="77777777" w:rsidR="0052533B" w:rsidRDefault="0052533B" w:rsidP="0052533B">
      <w:pPr>
        <w:pStyle w:val="PL"/>
        <w:rPr>
          <w:lang w:eastAsia="ja-JP"/>
        </w:rPr>
      </w:pPr>
    </w:p>
    <w:p w14:paraId="353402DE" w14:textId="77777777" w:rsidR="0052533B" w:rsidRDefault="0052533B" w:rsidP="0052533B">
      <w:pPr>
        <w:pStyle w:val="PL"/>
        <w:rPr>
          <w:lang w:eastAsia="ja-JP"/>
        </w:rPr>
      </w:pPr>
    </w:p>
    <w:p w14:paraId="275EBEA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lastRenderedPageBreak/>
        <w:t>-- G</w:t>
      </w:r>
    </w:p>
    <w:p w14:paraId="78C451B2" w14:textId="77777777" w:rsidR="0052533B" w:rsidRDefault="0052533B" w:rsidP="0052533B">
      <w:pPr>
        <w:pStyle w:val="PL"/>
        <w:rPr>
          <w:lang w:eastAsia="ja-JP"/>
        </w:rPr>
      </w:pPr>
    </w:p>
    <w:p w14:paraId="1E7F1BBE" w14:textId="77777777" w:rsidR="0052533B" w:rsidRDefault="0052533B" w:rsidP="0052533B">
      <w:pPr>
        <w:pStyle w:val="PL"/>
        <w:rPr>
          <w:lang w:eastAsia="ja-JP"/>
        </w:rPr>
      </w:pPr>
    </w:p>
    <w:p w14:paraId="0D58081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GBR-QosInformation ::= SEQUENCE {</w:t>
      </w:r>
    </w:p>
    <w:p w14:paraId="053B197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e-RAB-MaximumBitrateDL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BitRate,</w:t>
      </w:r>
    </w:p>
    <w:p w14:paraId="474C020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e-RAB-MaximumBitrateUL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BitRate,</w:t>
      </w:r>
    </w:p>
    <w:p w14:paraId="49F5C72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e-RAB-GuaranteedBitrateDL</w:t>
      </w:r>
      <w:r>
        <w:rPr>
          <w:lang w:eastAsia="ja-JP"/>
        </w:rPr>
        <w:tab/>
      </w:r>
      <w:r>
        <w:rPr>
          <w:lang w:eastAsia="ja-JP"/>
        </w:rPr>
        <w:tab/>
        <w:t>BitRate,</w:t>
      </w:r>
    </w:p>
    <w:p w14:paraId="74E6783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e-RAB-GuaranteedBitrateUL</w:t>
      </w:r>
      <w:r>
        <w:rPr>
          <w:lang w:eastAsia="ja-JP"/>
        </w:rPr>
        <w:tab/>
      </w:r>
      <w:r>
        <w:rPr>
          <w:lang w:eastAsia="ja-JP"/>
        </w:rPr>
        <w:tab/>
        <w:t>BitRate,</w:t>
      </w:r>
    </w:p>
    <w:p w14:paraId="489DB2C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ExtensionContainer { { GBR-QosInformation-ExtIEs} } OPTIONAL,</w:t>
      </w:r>
    </w:p>
    <w:p w14:paraId="64E0B1D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1B1389B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579791BD" w14:textId="77777777" w:rsidR="0052533B" w:rsidRDefault="0052533B" w:rsidP="0052533B">
      <w:pPr>
        <w:pStyle w:val="PL"/>
        <w:rPr>
          <w:lang w:eastAsia="ja-JP"/>
        </w:rPr>
      </w:pPr>
    </w:p>
    <w:p w14:paraId="6CBEF27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GBR-QosInformation-ExtIEs W1AP-PROTOCOL-EXTENSION ::= {</w:t>
      </w:r>
    </w:p>
    <w:p w14:paraId="74680A1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5658900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1E9AAE92" w14:textId="77777777" w:rsidR="0052533B" w:rsidRDefault="0052533B" w:rsidP="0052533B">
      <w:pPr>
        <w:pStyle w:val="PL"/>
        <w:rPr>
          <w:lang w:eastAsia="ja-JP"/>
        </w:rPr>
      </w:pPr>
    </w:p>
    <w:p w14:paraId="2F27CFD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GBR-QoSFlowInformation::= SEQUENCE {</w:t>
      </w:r>
    </w:p>
    <w:p w14:paraId="255D127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maxFlowBitRateDownlink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BitRate,</w:t>
      </w:r>
    </w:p>
    <w:p w14:paraId="7E9960B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maxFlowBitRateUplink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 xml:space="preserve">BitRate, </w:t>
      </w:r>
    </w:p>
    <w:p w14:paraId="5D218E9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guaranteedFlowBitRateDownlink</w:t>
      </w:r>
      <w:r>
        <w:rPr>
          <w:lang w:eastAsia="ja-JP"/>
        </w:rPr>
        <w:tab/>
        <w:t>BitRate,</w:t>
      </w:r>
    </w:p>
    <w:p w14:paraId="6B677BB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guaranteedFlowBitRateUplink</w:t>
      </w:r>
      <w:r>
        <w:rPr>
          <w:lang w:eastAsia="ja-JP"/>
        </w:rPr>
        <w:tab/>
      </w:r>
      <w:r>
        <w:rPr>
          <w:lang w:eastAsia="ja-JP"/>
        </w:rPr>
        <w:tab/>
        <w:t xml:space="preserve">BitRate, </w:t>
      </w:r>
    </w:p>
    <w:p w14:paraId="7C02CF6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maxPacketLossRateDownlink</w:t>
      </w:r>
      <w:r>
        <w:rPr>
          <w:lang w:eastAsia="ja-JP"/>
        </w:rPr>
        <w:tab/>
      </w:r>
      <w:r>
        <w:rPr>
          <w:lang w:eastAsia="ja-JP"/>
        </w:rPr>
        <w:tab/>
        <w:t>MaxPacketLossRate</w:t>
      </w:r>
      <w:r>
        <w:rPr>
          <w:lang w:eastAsia="ja-JP"/>
        </w:rPr>
        <w:tab/>
      </w:r>
      <w:r>
        <w:rPr>
          <w:lang w:eastAsia="ja-JP"/>
        </w:rPr>
        <w:tab/>
        <w:t>OPTIONAL,</w:t>
      </w:r>
    </w:p>
    <w:p w14:paraId="12DCC42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maxPacketLossRateUplink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MaxPacketLossRate</w:t>
      </w:r>
      <w:r>
        <w:rPr>
          <w:lang w:eastAsia="ja-JP"/>
        </w:rPr>
        <w:tab/>
      </w:r>
      <w:r>
        <w:rPr>
          <w:lang w:eastAsia="ja-JP"/>
        </w:rPr>
        <w:tab/>
        <w:t>OPTIONAL,</w:t>
      </w:r>
    </w:p>
    <w:p w14:paraId="3A5D8BC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ExtensionContainer { { GBR-QosFlowInformation-ExtIEs} } OPTIONAL,</w:t>
      </w:r>
    </w:p>
    <w:p w14:paraId="31C8C81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7EB19A1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7E711581" w14:textId="77777777" w:rsidR="0052533B" w:rsidRDefault="0052533B" w:rsidP="0052533B">
      <w:pPr>
        <w:pStyle w:val="PL"/>
        <w:rPr>
          <w:lang w:eastAsia="ja-JP"/>
        </w:rPr>
      </w:pPr>
    </w:p>
    <w:p w14:paraId="5352FC0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GBR-QosFlowInformation-ExtIEs W1AP-PROTOCOL-EXTENSION ::= {</w:t>
      </w:r>
    </w:p>
    <w:p w14:paraId="319CB19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6355445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592BCC0B" w14:textId="77777777" w:rsidR="0052533B" w:rsidRDefault="0052533B" w:rsidP="0052533B">
      <w:pPr>
        <w:pStyle w:val="PL"/>
        <w:rPr>
          <w:lang w:eastAsia="ja-JP"/>
        </w:rPr>
      </w:pPr>
    </w:p>
    <w:p w14:paraId="003FA74E" w14:textId="77777777" w:rsidR="0052533B" w:rsidRDefault="0052533B" w:rsidP="0052533B">
      <w:pPr>
        <w:pStyle w:val="PL"/>
        <w:rPr>
          <w:lang w:eastAsia="ja-JP"/>
        </w:rPr>
      </w:pPr>
    </w:p>
    <w:p w14:paraId="2501FEA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NGENB-CUSystemInformation::= SEQUENCE {</w:t>
      </w:r>
    </w:p>
    <w:p w14:paraId="58922F2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ibtypetobeupdatedlist</w:t>
      </w:r>
      <w:r>
        <w:rPr>
          <w:lang w:eastAsia="ja-JP"/>
        </w:rPr>
        <w:tab/>
        <w:t>SEQUENCE (SIZE(1.. maxnoofSIBTypes)) OF SibtypetobeupdatedListItem,</w:t>
      </w:r>
    </w:p>
    <w:p w14:paraId="7B28743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ExtensionContainer { { NGENB-CUSystemInformation-ExtIEs} } OPTIONAL,</w:t>
      </w:r>
    </w:p>
    <w:p w14:paraId="59FE410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0A11C9D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67781EB4" w14:textId="77777777" w:rsidR="0052533B" w:rsidRDefault="0052533B" w:rsidP="0052533B">
      <w:pPr>
        <w:pStyle w:val="PL"/>
        <w:rPr>
          <w:lang w:eastAsia="ja-JP"/>
        </w:rPr>
      </w:pPr>
    </w:p>
    <w:p w14:paraId="063EE00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NGENB-CUSystemInformation-ExtIEs W1AP-PROTOCOL-EXTENSION ::= {</w:t>
      </w:r>
    </w:p>
    <w:p w14:paraId="3525DB1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0853CE9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12283ACA" w14:textId="77777777" w:rsidR="0052533B" w:rsidRDefault="0052533B" w:rsidP="0052533B">
      <w:pPr>
        <w:pStyle w:val="PL"/>
        <w:rPr>
          <w:lang w:eastAsia="ja-JP"/>
        </w:rPr>
      </w:pPr>
    </w:p>
    <w:p w14:paraId="2C640E02" w14:textId="77777777" w:rsidR="0052533B" w:rsidRDefault="0052533B" w:rsidP="0052533B">
      <w:pPr>
        <w:pStyle w:val="PL"/>
        <w:rPr>
          <w:lang w:eastAsia="ja-JP"/>
        </w:rPr>
      </w:pPr>
    </w:p>
    <w:p w14:paraId="157A262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NGENB-CU-UE-W1AP-ID</w:t>
      </w:r>
      <w:r>
        <w:rPr>
          <w:lang w:eastAsia="ja-JP"/>
        </w:rPr>
        <w:tab/>
        <w:t>::= INTEGER (0..4294967295)</w:t>
      </w:r>
    </w:p>
    <w:p w14:paraId="0A16DF05" w14:textId="77777777" w:rsidR="0052533B" w:rsidRDefault="0052533B" w:rsidP="0052533B">
      <w:pPr>
        <w:pStyle w:val="PL"/>
        <w:rPr>
          <w:lang w:eastAsia="ja-JP"/>
        </w:rPr>
      </w:pPr>
    </w:p>
    <w:p w14:paraId="2A767A6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NGENB-DU-UE-W1AP-ID</w:t>
      </w:r>
      <w:r>
        <w:rPr>
          <w:lang w:eastAsia="ja-JP"/>
        </w:rPr>
        <w:tab/>
        <w:t>::= INTEGER (0..4294967295)</w:t>
      </w:r>
    </w:p>
    <w:p w14:paraId="1E4305CF" w14:textId="77777777" w:rsidR="0052533B" w:rsidRDefault="0052533B" w:rsidP="0052533B">
      <w:pPr>
        <w:pStyle w:val="PL"/>
        <w:rPr>
          <w:lang w:eastAsia="ja-JP"/>
        </w:rPr>
      </w:pPr>
    </w:p>
    <w:p w14:paraId="0C428CC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NGENB-DU-ID</w:t>
      </w:r>
      <w:r>
        <w:rPr>
          <w:lang w:eastAsia="ja-JP"/>
        </w:rPr>
        <w:tab/>
        <w:t>::= INTEGER (0..68719476735)</w:t>
      </w:r>
    </w:p>
    <w:p w14:paraId="701E5E37" w14:textId="77777777" w:rsidR="0052533B" w:rsidRDefault="0052533B" w:rsidP="0052533B">
      <w:pPr>
        <w:pStyle w:val="PL"/>
        <w:rPr>
          <w:lang w:eastAsia="ja-JP"/>
        </w:rPr>
      </w:pPr>
    </w:p>
    <w:p w14:paraId="5811543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NGENB-DU-Served-Cells-Item ::= SEQUENCE {</w:t>
      </w:r>
    </w:p>
    <w:p w14:paraId="2BD8EC7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erved-Cell-Information</w:t>
      </w:r>
      <w:r>
        <w:rPr>
          <w:lang w:eastAsia="ja-JP"/>
        </w:rPr>
        <w:tab/>
      </w:r>
      <w:r>
        <w:rPr>
          <w:lang w:eastAsia="ja-JP"/>
        </w:rPr>
        <w:tab/>
        <w:t>Served-Cell-Information,</w:t>
      </w:r>
    </w:p>
    <w:p w14:paraId="3BF38DC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ngeNB-DU-System-Information</w:t>
      </w:r>
      <w:r>
        <w:rPr>
          <w:lang w:eastAsia="ja-JP"/>
        </w:rPr>
        <w:tab/>
        <w:t>NGENB-DU-System-Information</w:t>
      </w:r>
      <w:r>
        <w:rPr>
          <w:lang w:eastAsia="ja-JP"/>
        </w:rPr>
        <w:tab/>
        <w:t>OPTIONAL,</w:t>
      </w:r>
    </w:p>
    <w:p w14:paraId="0994011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ExtensionContainer { { NGENB-DU-Served-Cells-ItemExtIEs} }</w:t>
      </w:r>
      <w:r>
        <w:rPr>
          <w:lang w:eastAsia="ja-JP"/>
        </w:rPr>
        <w:tab/>
        <w:t>OPTIONAL,</w:t>
      </w:r>
    </w:p>
    <w:p w14:paraId="0DFB70E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lastRenderedPageBreak/>
        <w:tab/>
        <w:t>...</w:t>
      </w:r>
    </w:p>
    <w:p w14:paraId="02263C3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0FDFA5C1" w14:textId="77777777" w:rsidR="0052533B" w:rsidRDefault="0052533B" w:rsidP="0052533B">
      <w:pPr>
        <w:pStyle w:val="PL"/>
        <w:rPr>
          <w:lang w:eastAsia="ja-JP"/>
        </w:rPr>
      </w:pPr>
    </w:p>
    <w:p w14:paraId="11E685F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NGENB-DU-Served-Cells-ItemExtIEs </w:t>
      </w:r>
      <w:r>
        <w:rPr>
          <w:lang w:eastAsia="ja-JP"/>
        </w:rPr>
        <w:tab/>
        <w:t>W1AP-PROTOCOL-EXTENSION ::= {</w:t>
      </w:r>
    </w:p>
    <w:p w14:paraId="53ADABE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48A84A4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7B358630" w14:textId="77777777" w:rsidR="0052533B" w:rsidRDefault="0052533B" w:rsidP="0052533B">
      <w:pPr>
        <w:pStyle w:val="PL"/>
        <w:rPr>
          <w:lang w:eastAsia="ja-JP"/>
        </w:rPr>
      </w:pPr>
    </w:p>
    <w:p w14:paraId="4F69D2D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NGENB-DU-System-Information ::= SEQUENCE {</w:t>
      </w:r>
    </w:p>
    <w:p w14:paraId="29C9DE5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mIB-message</w:t>
      </w:r>
      <w:r>
        <w:rPr>
          <w:lang w:eastAsia="ja-JP"/>
        </w:rPr>
        <w:tab/>
      </w:r>
      <w:r>
        <w:rPr>
          <w:lang w:eastAsia="ja-JP"/>
        </w:rPr>
        <w:tab/>
        <w:t>MIB-message,</w:t>
      </w:r>
    </w:p>
    <w:p w14:paraId="40647D5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IB1-message</w:t>
      </w:r>
      <w:r>
        <w:rPr>
          <w:lang w:eastAsia="ja-JP"/>
        </w:rPr>
        <w:tab/>
      </w:r>
      <w:r>
        <w:rPr>
          <w:lang w:eastAsia="ja-JP"/>
        </w:rPr>
        <w:tab/>
        <w:t>SIB1-message,</w:t>
      </w:r>
    </w:p>
    <w:p w14:paraId="6A29272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IB2-message</w:t>
      </w:r>
      <w:r>
        <w:rPr>
          <w:lang w:eastAsia="ja-JP"/>
        </w:rPr>
        <w:tab/>
      </w:r>
      <w:r>
        <w:rPr>
          <w:lang w:eastAsia="ja-JP"/>
        </w:rPr>
        <w:tab/>
        <w:t>SIB2-message,</w:t>
      </w:r>
    </w:p>
    <w:p w14:paraId="47CF037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IB3-message</w:t>
      </w:r>
      <w:r>
        <w:rPr>
          <w:lang w:eastAsia="ja-JP"/>
        </w:rPr>
        <w:tab/>
      </w:r>
      <w:r>
        <w:rPr>
          <w:lang w:eastAsia="ja-JP"/>
        </w:rPr>
        <w:tab/>
        <w:t>SIB3-message,</w:t>
      </w:r>
    </w:p>
    <w:p w14:paraId="6BC5BED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IB8-message</w:t>
      </w:r>
      <w:r>
        <w:rPr>
          <w:lang w:eastAsia="ja-JP"/>
        </w:rPr>
        <w:tab/>
      </w:r>
      <w:r>
        <w:rPr>
          <w:lang w:eastAsia="ja-JP"/>
        </w:rPr>
        <w:tab/>
        <w:t>SIB8-message,</w:t>
      </w:r>
    </w:p>
    <w:p w14:paraId="1C36C4D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IB16-message</w:t>
      </w:r>
      <w:r>
        <w:rPr>
          <w:lang w:eastAsia="ja-JP"/>
        </w:rPr>
        <w:tab/>
      </w:r>
      <w:r>
        <w:rPr>
          <w:lang w:eastAsia="ja-JP"/>
        </w:rPr>
        <w:tab/>
        <w:t>SIB16-message,</w:t>
      </w:r>
    </w:p>
    <w:p w14:paraId="7C2AA02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ExtensionContainer { { NGENB-DU-System-Information-ExtIEs } } OPTIONAL,</w:t>
      </w:r>
    </w:p>
    <w:p w14:paraId="0A4F0AE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1561266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4B0A9D33" w14:textId="77777777" w:rsidR="0052533B" w:rsidRDefault="0052533B" w:rsidP="0052533B">
      <w:pPr>
        <w:pStyle w:val="PL"/>
        <w:rPr>
          <w:lang w:eastAsia="ja-JP"/>
        </w:rPr>
      </w:pPr>
    </w:p>
    <w:p w14:paraId="713D835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NGENB-DU-System-Information-ExtIEs W1AP-PROTOCOL-EXTENSION ::= {</w:t>
      </w:r>
    </w:p>
    <w:p w14:paraId="5FE3B9C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3E5BE59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6683657C" w14:textId="77777777" w:rsidR="0052533B" w:rsidRDefault="0052533B" w:rsidP="0052533B">
      <w:pPr>
        <w:pStyle w:val="PL"/>
        <w:rPr>
          <w:lang w:eastAsia="ja-JP"/>
        </w:rPr>
      </w:pPr>
    </w:p>
    <w:p w14:paraId="59D9368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NGENBDUOverloadInformation ::= ENUMERATED {overloaded, not-overloaded}</w:t>
      </w:r>
    </w:p>
    <w:p w14:paraId="7D0D3214" w14:textId="77777777" w:rsidR="0052533B" w:rsidRDefault="0052533B" w:rsidP="0052533B">
      <w:pPr>
        <w:pStyle w:val="PL"/>
        <w:rPr>
          <w:lang w:eastAsia="ja-JP"/>
        </w:rPr>
      </w:pPr>
    </w:p>
    <w:p w14:paraId="7E47181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GTP-TE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::= OCTET STRING (SIZE (4))</w:t>
      </w:r>
    </w:p>
    <w:p w14:paraId="0873D059" w14:textId="77777777" w:rsidR="0052533B" w:rsidRDefault="0052533B" w:rsidP="0052533B">
      <w:pPr>
        <w:pStyle w:val="PL"/>
        <w:rPr>
          <w:lang w:eastAsia="ja-JP"/>
        </w:rPr>
      </w:pPr>
    </w:p>
    <w:p w14:paraId="5E0C9D6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GTPTunnel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::= SEQUENCE {</w:t>
      </w:r>
    </w:p>
    <w:p w14:paraId="24FF65A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transportLayerAddress</w:t>
      </w:r>
      <w:r>
        <w:rPr>
          <w:lang w:eastAsia="ja-JP"/>
        </w:rPr>
        <w:tab/>
      </w:r>
      <w:r>
        <w:rPr>
          <w:lang w:eastAsia="ja-JP"/>
        </w:rPr>
        <w:tab/>
        <w:t>TransportLayerAddress,</w:t>
      </w:r>
    </w:p>
    <w:p w14:paraId="74EBFE2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gTP-TEID</w:t>
      </w:r>
      <w:r>
        <w:rPr>
          <w:lang w:eastAsia="ja-JP"/>
        </w:rPr>
        <w:tab/>
      </w:r>
      <w:r>
        <w:rPr>
          <w:lang w:eastAsia="ja-JP"/>
        </w:rPr>
        <w:tab/>
        <w:t>GTP-TEID,</w:t>
      </w:r>
    </w:p>
    <w:p w14:paraId="1C81FE6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ExtensionContainer { { GTPTunnel-ExtIEs } } OPTIONAL,</w:t>
      </w:r>
    </w:p>
    <w:p w14:paraId="42088B6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5CD8E92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087544E1" w14:textId="77777777" w:rsidR="0052533B" w:rsidRDefault="0052533B" w:rsidP="0052533B">
      <w:pPr>
        <w:pStyle w:val="PL"/>
        <w:rPr>
          <w:lang w:eastAsia="ja-JP"/>
        </w:rPr>
      </w:pPr>
    </w:p>
    <w:p w14:paraId="15E018B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GTPTunnel-ExtIEs W1AP-PROTOCOL-EXTENSION ::= {</w:t>
      </w:r>
    </w:p>
    <w:p w14:paraId="51203DE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5CF3AD9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0B568E0A" w14:textId="77777777" w:rsidR="0052533B" w:rsidRDefault="0052533B" w:rsidP="0052533B">
      <w:pPr>
        <w:pStyle w:val="PL"/>
        <w:rPr>
          <w:lang w:eastAsia="ja-JP"/>
        </w:rPr>
      </w:pPr>
    </w:p>
    <w:p w14:paraId="1293BA8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H</w:t>
      </w:r>
    </w:p>
    <w:p w14:paraId="48668210" w14:textId="77777777" w:rsidR="0052533B" w:rsidRDefault="0052533B" w:rsidP="0052533B">
      <w:pPr>
        <w:pStyle w:val="PL"/>
        <w:rPr>
          <w:lang w:eastAsia="ja-JP"/>
        </w:rPr>
      </w:pPr>
    </w:p>
    <w:p w14:paraId="1F98772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HandoverPreparationInformation ::= OCTET STRING</w:t>
      </w:r>
    </w:p>
    <w:p w14:paraId="3720F19C" w14:textId="77777777" w:rsidR="0052533B" w:rsidRDefault="0052533B" w:rsidP="0052533B">
      <w:pPr>
        <w:pStyle w:val="PL"/>
        <w:rPr>
          <w:lang w:eastAsia="ja-JP"/>
        </w:rPr>
      </w:pPr>
    </w:p>
    <w:p w14:paraId="05E1B59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I</w:t>
      </w:r>
    </w:p>
    <w:p w14:paraId="3F00BD2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gnoreResourceCoordinationRequestContainer ::= ENUMERATED { true,...}</w:t>
      </w:r>
    </w:p>
    <w:p w14:paraId="1A660DDD" w14:textId="77777777" w:rsidR="0052533B" w:rsidRDefault="0052533B" w:rsidP="0052533B">
      <w:pPr>
        <w:pStyle w:val="PL"/>
        <w:rPr>
          <w:lang w:eastAsia="ja-JP"/>
        </w:rPr>
      </w:pPr>
    </w:p>
    <w:p w14:paraId="582E98B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nactivityMonitoringRequest ::= ENUMERATED { true,...}</w:t>
      </w:r>
    </w:p>
    <w:p w14:paraId="0EA4D476" w14:textId="77777777" w:rsidR="0052533B" w:rsidRDefault="0052533B" w:rsidP="0052533B">
      <w:pPr>
        <w:pStyle w:val="PL"/>
        <w:rPr>
          <w:lang w:eastAsia="ja-JP"/>
        </w:rPr>
      </w:pPr>
    </w:p>
    <w:p w14:paraId="647766A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nactivityMonitoringResponse ::= ENUMERATED { not-supported,...}</w:t>
      </w:r>
    </w:p>
    <w:p w14:paraId="53A98F1F" w14:textId="77777777" w:rsidR="0052533B" w:rsidRDefault="0052533B" w:rsidP="0052533B">
      <w:pPr>
        <w:pStyle w:val="PL"/>
        <w:rPr>
          <w:lang w:eastAsia="ja-JP"/>
        </w:rPr>
      </w:pPr>
    </w:p>
    <w:p w14:paraId="2AE4878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J</w:t>
      </w:r>
    </w:p>
    <w:p w14:paraId="1C303C22" w14:textId="77777777" w:rsidR="0052533B" w:rsidRDefault="0052533B" w:rsidP="0052533B">
      <w:pPr>
        <w:pStyle w:val="PL"/>
        <w:rPr>
          <w:lang w:eastAsia="ja-JP"/>
        </w:rPr>
      </w:pPr>
    </w:p>
    <w:p w14:paraId="017FA20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K</w:t>
      </w:r>
    </w:p>
    <w:p w14:paraId="1877601A" w14:textId="77777777" w:rsidR="0052533B" w:rsidRDefault="0052533B" w:rsidP="0052533B">
      <w:pPr>
        <w:pStyle w:val="PL"/>
        <w:rPr>
          <w:lang w:eastAsia="ja-JP"/>
        </w:rPr>
      </w:pPr>
    </w:p>
    <w:p w14:paraId="36AE877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L</w:t>
      </w:r>
    </w:p>
    <w:p w14:paraId="608F79D1" w14:textId="77777777" w:rsidR="0052533B" w:rsidRDefault="0052533B" w:rsidP="0052533B">
      <w:pPr>
        <w:pStyle w:val="PL"/>
        <w:rPr>
          <w:lang w:eastAsia="ja-JP"/>
        </w:rPr>
      </w:pPr>
    </w:p>
    <w:p w14:paraId="7B41351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LongDRXCycleLength ::= </w:t>
      </w:r>
      <w:r>
        <w:rPr>
          <w:lang w:eastAsia="ja-JP"/>
        </w:rPr>
        <w:tab/>
        <w:t>ENUMERATED</w:t>
      </w:r>
    </w:p>
    <w:p w14:paraId="0F9DCDD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{ms10, ms20, ms32, ms40, ms60, ms64, ms80, ms128, ms160, ms256, ms320, ms512, ms640, ms1024, ms1280, ms2048, ms2560,...}</w:t>
      </w:r>
    </w:p>
    <w:p w14:paraId="33EE1336" w14:textId="77777777" w:rsidR="0052533B" w:rsidRDefault="0052533B" w:rsidP="0052533B">
      <w:pPr>
        <w:pStyle w:val="PL"/>
        <w:rPr>
          <w:lang w:eastAsia="ja-JP"/>
        </w:rPr>
      </w:pPr>
    </w:p>
    <w:p w14:paraId="4F63C63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M</w:t>
      </w:r>
    </w:p>
    <w:p w14:paraId="41B9519A" w14:textId="77777777" w:rsidR="0052533B" w:rsidRDefault="0052533B" w:rsidP="0052533B">
      <w:pPr>
        <w:pStyle w:val="PL"/>
        <w:rPr>
          <w:lang w:eastAsia="ja-JP"/>
        </w:rPr>
      </w:pPr>
    </w:p>
    <w:p w14:paraId="7D7C5E4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MaxDataBurstVolume  ::= INTEGER (0..4095,...) </w:t>
      </w:r>
    </w:p>
    <w:p w14:paraId="273ABC9D" w14:textId="77777777" w:rsidR="0052533B" w:rsidRDefault="0052533B" w:rsidP="0052533B">
      <w:pPr>
        <w:pStyle w:val="PL"/>
        <w:rPr>
          <w:lang w:eastAsia="ja-JP"/>
        </w:rPr>
      </w:pPr>
    </w:p>
    <w:p w14:paraId="1362AAA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MaxPacketLossRate ::= INTEGER (0..1000)</w:t>
      </w:r>
    </w:p>
    <w:p w14:paraId="4B38A2ED" w14:textId="77777777" w:rsidR="0052533B" w:rsidRDefault="0052533B" w:rsidP="0052533B">
      <w:pPr>
        <w:pStyle w:val="PL"/>
        <w:rPr>
          <w:lang w:eastAsia="ja-JP"/>
        </w:rPr>
      </w:pPr>
    </w:p>
    <w:p w14:paraId="56CF400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MIB-message ::= OCTET STRING</w:t>
      </w:r>
    </w:p>
    <w:p w14:paraId="67D835E4" w14:textId="77777777" w:rsidR="0052533B" w:rsidRDefault="0052533B" w:rsidP="0052533B">
      <w:pPr>
        <w:pStyle w:val="PL"/>
        <w:rPr>
          <w:lang w:eastAsia="ja-JP"/>
        </w:rPr>
      </w:pPr>
    </w:p>
    <w:p w14:paraId="6C98548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MeasConfig ::= OCTET STRING</w:t>
      </w:r>
    </w:p>
    <w:p w14:paraId="2AEEA930" w14:textId="77777777" w:rsidR="0052533B" w:rsidRDefault="0052533B" w:rsidP="0052533B">
      <w:pPr>
        <w:pStyle w:val="PL"/>
        <w:rPr>
          <w:lang w:eastAsia="ja-JP"/>
        </w:rPr>
      </w:pPr>
    </w:p>
    <w:p w14:paraId="20DD657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MeasGapConfig ::= OCTET STRING</w:t>
      </w:r>
    </w:p>
    <w:p w14:paraId="688B3816" w14:textId="77777777" w:rsidR="0052533B" w:rsidRDefault="0052533B" w:rsidP="0052533B">
      <w:pPr>
        <w:pStyle w:val="PL"/>
        <w:rPr>
          <w:lang w:eastAsia="ja-JP"/>
        </w:rPr>
      </w:pPr>
    </w:p>
    <w:p w14:paraId="3FF38F5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MeasGapSharingConfig ::= OCTET STRING</w:t>
      </w:r>
    </w:p>
    <w:p w14:paraId="7DCFC7C9" w14:textId="77777777" w:rsidR="0052533B" w:rsidRDefault="0052533B" w:rsidP="0052533B">
      <w:pPr>
        <w:pStyle w:val="PL"/>
        <w:rPr>
          <w:lang w:eastAsia="ja-JP"/>
        </w:rPr>
      </w:pPr>
    </w:p>
    <w:p w14:paraId="2730648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MeasurementTimingConfiguration ::= OCTET STRING</w:t>
      </w:r>
    </w:p>
    <w:p w14:paraId="068D6849" w14:textId="77777777" w:rsidR="0052533B" w:rsidRDefault="0052533B" w:rsidP="0052533B">
      <w:pPr>
        <w:pStyle w:val="PL"/>
        <w:rPr>
          <w:lang w:eastAsia="ja-JP"/>
        </w:rPr>
      </w:pPr>
    </w:p>
    <w:p w14:paraId="79E678C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MessageIdentifier ::= BIT STRING (SIZE (16))</w:t>
      </w:r>
    </w:p>
    <w:p w14:paraId="19B57132" w14:textId="77777777" w:rsidR="0052533B" w:rsidRDefault="0052533B" w:rsidP="0052533B">
      <w:pPr>
        <w:pStyle w:val="PL"/>
        <w:rPr>
          <w:lang w:eastAsia="ja-JP"/>
        </w:rPr>
      </w:pPr>
    </w:p>
    <w:p w14:paraId="60C4567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N</w:t>
      </w:r>
    </w:p>
    <w:p w14:paraId="6736021F" w14:textId="77777777" w:rsidR="0052533B" w:rsidRDefault="0052533B" w:rsidP="0052533B">
      <w:pPr>
        <w:pStyle w:val="PL"/>
        <w:rPr>
          <w:lang w:eastAsia="ja-JP"/>
        </w:rPr>
      </w:pPr>
    </w:p>
    <w:p w14:paraId="1DFC58D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NGRANAllocationAndRetentionPriority ::= SEQUENCE {</w:t>
      </w:r>
    </w:p>
    <w:p w14:paraId="74EA354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iorityLevel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iorityLevel,</w:t>
      </w:r>
    </w:p>
    <w:p w14:paraId="580AF5E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e-emptionCapability</w:t>
      </w:r>
      <w:r>
        <w:rPr>
          <w:lang w:eastAsia="ja-JP"/>
        </w:rPr>
        <w:tab/>
      </w:r>
      <w:r>
        <w:rPr>
          <w:lang w:eastAsia="ja-JP"/>
        </w:rPr>
        <w:tab/>
        <w:t>Pre-emptionCapability,</w:t>
      </w:r>
    </w:p>
    <w:p w14:paraId="37897F2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e-emptionVulnerability</w:t>
      </w:r>
      <w:r>
        <w:rPr>
          <w:lang w:eastAsia="ja-JP"/>
        </w:rPr>
        <w:tab/>
        <w:t>Pre-emptionVulnerability,</w:t>
      </w:r>
    </w:p>
    <w:p w14:paraId="30DFF74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ExtensionContainer { {NGRANAllocationAndRetentionPriority-ExtIEs} } OPTIONAL,</w:t>
      </w:r>
    </w:p>
    <w:p w14:paraId="1B1D244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48064D7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34D7214E" w14:textId="77777777" w:rsidR="0052533B" w:rsidRDefault="0052533B" w:rsidP="0052533B">
      <w:pPr>
        <w:pStyle w:val="PL"/>
        <w:rPr>
          <w:lang w:eastAsia="ja-JP"/>
        </w:rPr>
      </w:pPr>
    </w:p>
    <w:p w14:paraId="3C257AF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NGRANAllocationAndRetentionPriority-ExtIEs W1AP-PROTOCOL-EXTENSION ::= {</w:t>
      </w:r>
    </w:p>
    <w:p w14:paraId="04EB101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48D57C0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4103F66E" w14:textId="77777777" w:rsidR="0052533B" w:rsidRDefault="0052533B" w:rsidP="0052533B">
      <w:pPr>
        <w:pStyle w:val="PL"/>
        <w:rPr>
          <w:lang w:eastAsia="ja-JP"/>
        </w:rPr>
      </w:pPr>
    </w:p>
    <w:p w14:paraId="5011A44A" w14:textId="77777777" w:rsidR="0052533B" w:rsidRDefault="0052533B" w:rsidP="0052533B">
      <w:pPr>
        <w:pStyle w:val="PL"/>
        <w:rPr>
          <w:lang w:eastAsia="ja-JP"/>
        </w:rPr>
      </w:pPr>
    </w:p>
    <w:p w14:paraId="4FD88BEA" w14:textId="77777777" w:rsidR="0052533B" w:rsidRDefault="0052533B" w:rsidP="0052533B">
      <w:pPr>
        <w:pStyle w:val="PL"/>
        <w:rPr>
          <w:lang w:eastAsia="ja-JP"/>
        </w:rPr>
      </w:pPr>
    </w:p>
    <w:p w14:paraId="417C727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NonDynamic5QIDescriptor</w:t>
      </w:r>
      <w:r>
        <w:rPr>
          <w:lang w:eastAsia="ja-JP"/>
        </w:rPr>
        <w:tab/>
        <w:t>::= SEQUENCE {</w:t>
      </w:r>
    </w:p>
    <w:p w14:paraId="5E400CA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fiveQI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NTEGER (0..255,...),</w:t>
      </w:r>
    </w:p>
    <w:p w14:paraId="5A316EA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qoSPriorityLevel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NTEGER (1..127)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OPTIONAL,</w:t>
      </w:r>
    </w:p>
    <w:p w14:paraId="356FDC2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 xml:space="preserve">averagingWindow 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AveragingWindow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OPTIONAL,</w:t>
      </w:r>
    </w:p>
    <w:p w14:paraId="1F5DC74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maxDataBurstVolum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MaxDataBurstVolum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OPTIONAL,</w:t>
      </w:r>
    </w:p>
    <w:p w14:paraId="6BB35D2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ExtensionContainer { { NonDynamic5QIDescriptor-ExtIEs } } OPTIONAL,</w:t>
      </w:r>
    </w:p>
    <w:p w14:paraId="5B09003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0359815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1BC4A8A6" w14:textId="77777777" w:rsidR="0052533B" w:rsidRDefault="0052533B" w:rsidP="0052533B">
      <w:pPr>
        <w:pStyle w:val="PL"/>
        <w:rPr>
          <w:lang w:eastAsia="ja-JP"/>
        </w:rPr>
      </w:pPr>
    </w:p>
    <w:p w14:paraId="6286B64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NonDynamic5QIDescriptor-ExtIEs W1AP-PROTOCOL-EXTENSION ::= {</w:t>
      </w:r>
    </w:p>
    <w:p w14:paraId="650CAB8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321DF23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41E16E49" w14:textId="77777777" w:rsidR="0052533B" w:rsidRDefault="0052533B" w:rsidP="0052533B">
      <w:pPr>
        <w:pStyle w:val="PL"/>
        <w:rPr>
          <w:lang w:eastAsia="ja-JP"/>
        </w:rPr>
      </w:pPr>
    </w:p>
    <w:p w14:paraId="0050C59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Notification-Cause ::= ENUMERATED {fulfilled, not-fulfilled,...}</w:t>
      </w:r>
    </w:p>
    <w:p w14:paraId="35B9920B" w14:textId="77777777" w:rsidR="0052533B" w:rsidRDefault="0052533B" w:rsidP="0052533B">
      <w:pPr>
        <w:pStyle w:val="PL"/>
        <w:rPr>
          <w:lang w:eastAsia="ja-JP"/>
        </w:rPr>
      </w:pPr>
    </w:p>
    <w:p w14:paraId="2B24757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lastRenderedPageBreak/>
        <w:t>NotificationControl ::= ENUMERATED {active, not-active,...}</w:t>
      </w:r>
    </w:p>
    <w:p w14:paraId="30BAD9FA" w14:textId="77777777" w:rsidR="0052533B" w:rsidRDefault="0052533B" w:rsidP="0052533B">
      <w:pPr>
        <w:pStyle w:val="PL"/>
        <w:rPr>
          <w:noProof w:val="0"/>
          <w:lang w:eastAsia="ko-KR"/>
        </w:rPr>
      </w:pPr>
    </w:p>
    <w:p w14:paraId="0B4928CF" w14:textId="77777777" w:rsidR="0052533B" w:rsidRDefault="0052533B" w:rsidP="0052533B">
      <w:pPr>
        <w:pStyle w:val="PL"/>
        <w:rPr>
          <w:noProof w:val="0"/>
        </w:rPr>
      </w:pPr>
      <w:r>
        <w:rPr>
          <w:noProof w:val="0"/>
        </w:rPr>
        <w:t>NotificationInformation ::= SEQUENCE {</w:t>
      </w:r>
    </w:p>
    <w:p w14:paraId="10AF50A3" w14:textId="77777777" w:rsidR="0052533B" w:rsidRDefault="0052533B" w:rsidP="0052533B">
      <w:pPr>
        <w:pStyle w:val="PL"/>
        <w:rPr>
          <w:noProof w:val="0"/>
        </w:rPr>
      </w:pPr>
      <w:r>
        <w:rPr>
          <w:noProof w:val="0"/>
        </w:rPr>
        <w:tab/>
        <w:t>message-Identifier</w:t>
      </w:r>
      <w:r>
        <w:rPr>
          <w:noProof w:val="0"/>
        </w:rPr>
        <w:tab/>
        <w:t>MessageIdentifier,</w:t>
      </w:r>
    </w:p>
    <w:p w14:paraId="30B542F9" w14:textId="77777777" w:rsidR="0052533B" w:rsidRDefault="0052533B" w:rsidP="0052533B">
      <w:pPr>
        <w:pStyle w:val="PL"/>
        <w:rPr>
          <w:noProof w:val="0"/>
        </w:rPr>
      </w:pPr>
      <w:r>
        <w:rPr>
          <w:noProof w:val="0"/>
        </w:rPr>
        <w:tab/>
        <w:t>serialNumber</w:t>
      </w:r>
      <w:r>
        <w:rPr>
          <w:noProof w:val="0"/>
        </w:rPr>
        <w:tab/>
      </w:r>
      <w:r>
        <w:rPr>
          <w:noProof w:val="0"/>
        </w:rPr>
        <w:tab/>
        <w:t>SerialNumber,</w:t>
      </w:r>
    </w:p>
    <w:p w14:paraId="34D7286B" w14:textId="77777777" w:rsidR="0052533B" w:rsidRDefault="0052533B" w:rsidP="0052533B">
      <w:pPr>
        <w:pStyle w:val="PL"/>
        <w:rPr>
          <w:noProof w:val="0"/>
        </w:rPr>
      </w:pPr>
      <w:r>
        <w:rPr>
          <w:noProof w:val="0"/>
        </w:rPr>
        <w:tab/>
        <w:t>iE-Extensions</w:t>
      </w:r>
      <w:r>
        <w:rPr>
          <w:noProof w:val="0"/>
        </w:rPr>
        <w:tab/>
      </w:r>
      <w:r>
        <w:rPr>
          <w:noProof w:val="0"/>
        </w:rPr>
        <w:tab/>
        <w:t>ProtocolExtensionContainer { { NotificationInformationExtIEs} } OPTIONAL,</w:t>
      </w:r>
    </w:p>
    <w:p w14:paraId="3D36622B" w14:textId="77777777" w:rsidR="0052533B" w:rsidRDefault="0052533B" w:rsidP="0052533B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6A60E888" w14:textId="77777777" w:rsidR="0052533B" w:rsidRDefault="0052533B" w:rsidP="0052533B">
      <w:pPr>
        <w:pStyle w:val="PL"/>
        <w:rPr>
          <w:noProof w:val="0"/>
        </w:rPr>
      </w:pPr>
      <w:r>
        <w:rPr>
          <w:noProof w:val="0"/>
        </w:rPr>
        <w:t>}</w:t>
      </w:r>
    </w:p>
    <w:p w14:paraId="22C58C3D" w14:textId="77777777" w:rsidR="0052533B" w:rsidRDefault="0052533B" w:rsidP="0052533B">
      <w:pPr>
        <w:pStyle w:val="PL"/>
        <w:rPr>
          <w:noProof w:val="0"/>
        </w:rPr>
      </w:pPr>
    </w:p>
    <w:p w14:paraId="0FA1CA0B" w14:textId="77777777" w:rsidR="0052533B" w:rsidRDefault="0052533B" w:rsidP="0052533B">
      <w:pPr>
        <w:pStyle w:val="PL"/>
        <w:rPr>
          <w:noProof w:val="0"/>
        </w:rPr>
      </w:pPr>
      <w:r>
        <w:rPr>
          <w:noProof w:val="0"/>
        </w:rPr>
        <w:t>NotificationInformationExtIEs</w:t>
      </w:r>
      <w:r>
        <w:rPr>
          <w:noProof w:val="0"/>
        </w:rPr>
        <w:tab/>
      </w:r>
      <w:r>
        <w:rPr>
          <w:noProof w:val="0"/>
        </w:rPr>
        <w:tab/>
        <w:t>W1AP-PROTOCOL-EXTENSION ::= {</w:t>
      </w:r>
    </w:p>
    <w:p w14:paraId="4CD0BF38" w14:textId="77777777" w:rsidR="0052533B" w:rsidRDefault="0052533B" w:rsidP="0052533B">
      <w:pPr>
        <w:pStyle w:val="PL"/>
        <w:rPr>
          <w:noProof w:val="0"/>
        </w:rPr>
      </w:pPr>
      <w:r>
        <w:rPr>
          <w:noProof w:val="0"/>
        </w:rPr>
        <w:tab/>
        <w:t>...</w:t>
      </w:r>
    </w:p>
    <w:p w14:paraId="7F449C29" w14:textId="77777777" w:rsidR="0052533B" w:rsidRDefault="0052533B" w:rsidP="0052533B">
      <w:pPr>
        <w:pStyle w:val="PL"/>
        <w:rPr>
          <w:noProof w:val="0"/>
        </w:rPr>
      </w:pPr>
      <w:r>
        <w:rPr>
          <w:noProof w:val="0"/>
        </w:rPr>
        <w:t>}</w:t>
      </w:r>
    </w:p>
    <w:p w14:paraId="0627C26A" w14:textId="77777777" w:rsidR="0052533B" w:rsidRDefault="0052533B" w:rsidP="0052533B">
      <w:pPr>
        <w:pStyle w:val="PL"/>
        <w:rPr>
          <w:rFonts w:eastAsia="MS Mincho"/>
          <w:lang w:eastAsia="ja-JP"/>
        </w:rPr>
      </w:pPr>
    </w:p>
    <w:p w14:paraId="3E5A172D" w14:textId="77777777" w:rsidR="0052533B" w:rsidRDefault="0052533B" w:rsidP="0052533B">
      <w:pPr>
        <w:pStyle w:val="PL"/>
        <w:rPr>
          <w:rFonts w:eastAsia="Times New Roman"/>
          <w:lang w:eastAsia="ja-JP"/>
        </w:rPr>
      </w:pPr>
      <w:r>
        <w:rPr>
          <w:lang w:eastAsia="ja-JP"/>
        </w:rPr>
        <w:t>NumberOfBroadcasts ::= INTEGER (0..65535)</w:t>
      </w:r>
    </w:p>
    <w:p w14:paraId="2137FBCE" w14:textId="77777777" w:rsidR="0052533B" w:rsidRDefault="0052533B" w:rsidP="0052533B">
      <w:pPr>
        <w:pStyle w:val="PL"/>
        <w:rPr>
          <w:lang w:eastAsia="ja-JP"/>
        </w:rPr>
      </w:pPr>
    </w:p>
    <w:p w14:paraId="7BC3DB3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NumberofBroadcastRequest ::= INTEGER (0..65535)</w:t>
      </w:r>
    </w:p>
    <w:p w14:paraId="23BE7EFD" w14:textId="77777777" w:rsidR="0052533B" w:rsidRDefault="0052533B" w:rsidP="0052533B">
      <w:pPr>
        <w:pStyle w:val="PL"/>
        <w:rPr>
          <w:lang w:eastAsia="ja-JP"/>
        </w:rPr>
      </w:pPr>
    </w:p>
    <w:p w14:paraId="5E1A82D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O</w:t>
      </w:r>
    </w:p>
    <w:p w14:paraId="3A1AE852" w14:textId="77777777" w:rsidR="0052533B" w:rsidRDefault="0052533B" w:rsidP="0052533B">
      <w:pPr>
        <w:pStyle w:val="PL"/>
        <w:rPr>
          <w:lang w:eastAsia="ja-JP"/>
        </w:rPr>
      </w:pPr>
    </w:p>
    <w:p w14:paraId="354F66AF" w14:textId="77777777" w:rsidR="0052533B" w:rsidRDefault="0052533B" w:rsidP="0052533B">
      <w:pPr>
        <w:pStyle w:val="PL"/>
        <w:rPr>
          <w:lang w:eastAsia="ja-JP"/>
        </w:rPr>
      </w:pPr>
    </w:p>
    <w:p w14:paraId="422319B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P</w:t>
      </w:r>
    </w:p>
    <w:p w14:paraId="579D9E80" w14:textId="77777777" w:rsidR="0052533B" w:rsidRDefault="0052533B" w:rsidP="0052533B">
      <w:pPr>
        <w:pStyle w:val="PL"/>
        <w:rPr>
          <w:lang w:eastAsia="ja-JP"/>
        </w:rPr>
      </w:pPr>
    </w:p>
    <w:p w14:paraId="54D6705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PacketDelayBudget ::= INTEGER (0..1023,...) </w:t>
      </w:r>
    </w:p>
    <w:p w14:paraId="41A16DC9" w14:textId="77777777" w:rsidR="0052533B" w:rsidRDefault="0052533B" w:rsidP="0052533B">
      <w:pPr>
        <w:pStyle w:val="PL"/>
        <w:rPr>
          <w:lang w:eastAsia="ja-JP"/>
        </w:rPr>
      </w:pPr>
    </w:p>
    <w:p w14:paraId="68FD953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PacketErrorRate ::= SEQUENCE {</w:t>
      </w:r>
    </w:p>
    <w:p w14:paraId="6352D0C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ER-Scalar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ER-Scalar,</w:t>
      </w:r>
    </w:p>
    <w:p w14:paraId="7B201BA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ER-Exponent</w:t>
      </w:r>
      <w:r>
        <w:rPr>
          <w:lang w:eastAsia="ja-JP"/>
        </w:rPr>
        <w:tab/>
      </w:r>
      <w:r>
        <w:rPr>
          <w:lang w:eastAsia="ja-JP"/>
        </w:rPr>
        <w:tab/>
        <w:t>PER-Exponent,</w:t>
      </w:r>
    </w:p>
    <w:p w14:paraId="19D30E0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</w:r>
      <w:r>
        <w:rPr>
          <w:lang w:eastAsia="ja-JP"/>
        </w:rPr>
        <w:tab/>
        <w:t>ProtocolExtensionContainer { {PacketErrorRate-ExtIEs} }</w:t>
      </w:r>
      <w:r>
        <w:rPr>
          <w:lang w:eastAsia="ja-JP"/>
        </w:rPr>
        <w:tab/>
        <w:t>OPTIONAL,</w:t>
      </w:r>
    </w:p>
    <w:p w14:paraId="50CDC2F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00BE305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1B513793" w14:textId="77777777" w:rsidR="0052533B" w:rsidRDefault="0052533B" w:rsidP="0052533B">
      <w:pPr>
        <w:pStyle w:val="PL"/>
        <w:rPr>
          <w:lang w:eastAsia="ja-JP"/>
        </w:rPr>
      </w:pPr>
    </w:p>
    <w:p w14:paraId="15CDBE3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PacketErrorRate-ExtIEs W1AP-PROTOCOL-EXTENSION ::= {</w:t>
      </w:r>
    </w:p>
    <w:p w14:paraId="1106678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3DBF9D8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7B0BD5B7" w14:textId="77777777" w:rsidR="0052533B" w:rsidRDefault="0052533B" w:rsidP="0052533B">
      <w:pPr>
        <w:pStyle w:val="PL"/>
        <w:rPr>
          <w:lang w:eastAsia="ja-JP"/>
        </w:rPr>
      </w:pPr>
    </w:p>
    <w:p w14:paraId="1012CB8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PER-Scalar ::= INTEGER (0..9,...)</w:t>
      </w:r>
    </w:p>
    <w:p w14:paraId="3C16282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PER-Exponent ::= INTEGER (0..9,...)</w:t>
      </w:r>
    </w:p>
    <w:p w14:paraId="390EFF30" w14:textId="77777777" w:rsidR="0052533B" w:rsidRDefault="0052533B" w:rsidP="0052533B">
      <w:pPr>
        <w:pStyle w:val="PL"/>
        <w:rPr>
          <w:lang w:eastAsia="ja-JP"/>
        </w:rPr>
      </w:pPr>
    </w:p>
    <w:p w14:paraId="0F60B5E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PagingCell-Item ::= SEQUENCE {</w:t>
      </w:r>
    </w:p>
    <w:p w14:paraId="0C2FDE4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eUTRANCGI</w:t>
      </w:r>
      <w:r>
        <w:rPr>
          <w:lang w:eastAsia="ja-JP"/>
        </w:rPr>
        <w:tab/>
      </w:r>
      <w:r>
        <w:rPr>
          <w:lang w:eastAsia="ja-JP"/>
        </w:rPr>
        <w:tab/>
        <w:t>EUTRANCGI,</w:t>
      </w:r>
    </w:p>
    <w:p w14:paraId="236EFE7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  <w:t>ProtocolExtensionContainer { { PagingCell-ItemExtIEs } }</w:t>
      </w:r>
      <w:r>
        <w:rPr>
          <w:lang w:eastAsia="ja-JP"/>
        </w:rPr>
        <w:tab/>
        <w:t>OPTIONAL,</w:t>
      </w:r>
    </w:p>
    <w:p w14:paraId="74250FA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4CD6F74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6DDA1944" w14:textId="77777777" w:rsidR="0052533B" w:rsidRDefault="0052533B" w:rsidP="0052533B">
      <w:pPr>
        <w:pStyle w:val="PL"/>
        <w:rPr>
          <w:lang w:eastAsia="ja-JP"/>
        </w:rPr>
      </w:pPr>
    </w:p>
    <w:p w14:paraId="63082CC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PagingCell-ItemExtIEs </w:t>
      </w:r>
      <w:r>
        <w:rPr>
          <w:lang w:eastAsia="ja-JP"/>
        </w:rPr>
        <w:tab/>
        <w:t>W1AP-PROTOCOL-EXTENSION ::= {</w:t>
      </w:r>
    </w:p>
    <w:p w14:paraId="4BABB24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14E326A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694EE534" w14:textId="77777777" w:rsidR="0052533B" w:rsidRDefault="0052533B" w:rsidP="0052533B">
      <w:pPr>
        <w:pStyle w:val="PL"/>
        <w:rPr>
          <w:lang w:eastAsia="ja-JP"/>
        </w:rPr>
      </w:pPr>
    </w:p>
    <w:p w14:paraId="12BBE47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PagingDRX ::= ENUMERATED {</w:t>
      </w:r>
    </w:p>
    <w:p w14:paraId="4D397F2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v32,</w:t>
      </w:r>
    </w:p>
    <w:p w14:paraId="31CEE82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v64,</w:t>
      </w:r>
    </w:p>
    <w:p w14:paraId="69AD383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v128,</w:t>
      </w:r>
    </w:p>
    <w:p w14:paraId="3551C50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v256,</w:t>
      </w:r>
    </w:p>
    <w:p w14:paraId="1D01A3B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lastRenderedPageBreak/>
        <w:tab/>
        <w:t>...</w:t>
      </w:r>
    </w:p>
    <w:p w14:paraId="62F1B5E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6DDD7C98" w14:textId="77777777" w:rsidR="0052533B" w:rsidRDefault="0052533B" w:rsidP="0052533B">
      <w:pPr>
        <w:pStyle w:val="PL"/>
        <w:rPr>
          <w:lang w:eastAsia="ja-JP"/>
        </w:rPr>
      </w:pPr>
    </w:p>
    <w:p w14:paraId="6501CD3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PagingIdentity ::=</w:t>
      </w:r>
      <w:r>
        <w:rPr>
          <w:lang w:eastAsia="ja-JP"/>
        </w:rPr>
        <w:tab/>
        <w:t>CHOICE {</w:t>
      </w:r>
    </w:p>
    <w:p w14:paraId="112A12A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rANUEPagingIdentity</w:t>
      </w:r>
      <w:r>
        <w:rPr>
          <w:lang w:eastAsia="ja-JP"/>
        </w:rPr>
        <w:tab/>
        <w:t>RANUEPagingIdentity,</w:t>
      </w:r>
    </w:p>
    <w:p w14:paraId="1619F3C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NUEPagingIdentity</w:t>
      </w:r>
      <w:r>
        <w:rPr>
          <w:lang w:eastAsia="ja-JP"/>
        </w:rPr>
        <w:tab/>
        <w:t xml:space="preserve">CNUEPagingIdentity, </w:t>
      </w:r>
    </w:p>
    <w:p w14:paraId="7CA8BBE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hoice-extension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SingleContainer { { PagingIdentity-ExtIEs } }</w:t>
      </w:r>
    </w:p>
    <w:p w14:paraId="703C8A3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5D904EC1" w14:textId="77777777" w:rsidR="0052533B" w:rsidRDefault="0052533B" w:rsidP="0052533B">
      <w:pPr>
        <w:pStyle w:val="PL"/>
        <w:rPr>
          <w:lang w:eastAsia="ja-JP"/>
        </w:rPr>
      </w:pPr>
    </w:p>
    <w:p w14:paraId="042A210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PagingIdentity-ExtIEs W1AP-PROTOCOL-IES::= {</w:t>
      </w:r>
    </w:p>
    <w:p w14:paraId="5F42A88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1B47C40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2B37B528" w14:textId="77777777" w:rsidR="0052533B" w:rsidRDefault="0052533B" w:rsidP="0052533B">
      <w:pPr>
        <w:pStyle w:val="PL"/>
        <w:rPr>
          <w:rFonts w:eastAsia="MS Mincho"/>
          <w:lang w:eastAsia="ja-JP"/>
        </w:rPr>
      </w:pPr>
    </w:p>
    <w:p w14:paraId="132D81FF" w14:textId="77777777" w:rsidR="0052533B" w:rsidRDefault="0052533B" w:rsidP="0052533B">
      <w:pPr>
        <w:pStyle w:val="PL"/>
        <w:rPr>
          <w:rFonts w:eastAsia="Times New Roman"/>
          <w:lang w:eastAsia="ja-JP"/>
        </w:rPr>
      </w:pPr>
      <w:r>
        <w:rPr>
          <w:noProof w:val="0"/>
        </w:rPr>
        <w:t>PagingOrigin ::= ENUMERATED { non-3gpp,</w:t>
      </w:r>
      <w:r>
        <w:rPr>
          <w:noProof w:val="0"/>
        </w:rPr>
        <w:tab/>
        <w:t>...}</w:t>
      </w:r>
    </w:p>
    <w:p w14:paraId="53E0CB88" w14:textId="77777777" w:rsidR="0052533B" w:rsidRDefault="0052533B" w:rsidP="0052533B">
      <w:pPr>
        <w:pStyle w:val="PL"/>
        <w:rPr>
          <w:lang w:eastAsia="ja-JP"/>
        </w:rPr>
      </w:pPr>
    </w:p>
    <w:p w14:paraId="71ED0D9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PDCP-SN ::= INTEGER (0..4095)</w:t>
      </w:r>
    </w:p>
    <w:p w14:paraId="2E2EB332" w14:textId="77777777" w:rsidR="0052533B" w:rsidRDefault="0052533B" w:rsidP="0052533B">
      <w:pPr>
        <w:pStyle w:val="PL"/>
        <w:rPr>
          <w:lang w:eastAsia="ja-JP"/>
        </w:rPr>
      </w:pPr>
    </w:p>
    <w:p w14:paraId="509D432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PDCPSNLength</w:t>
      </w:r>
      <w:r>
        <w:rPr>
          <w:lang w:eastAsia="ja-JP"/>
        </w:rPr>
        <w:tab/>
        <w:t>::= ENUMERATED { twelve-bits,eighteen-bits,...}</w:t>
      </w:r>
    </w:p>
    <w:p w14:paraId="3C252B25" w14:textId="77777777" w:rsidR="0052533B" w:rsidRDefault="0052533B" w:rsidP="0052533B">
      <w:pPr>
        <w:pStyle w:val="PL"/>
        <w:rPr>
          <w:lang w:eastAsia="ja-JP"/>
        </w:rPr>
      </w:pPr>
    </w:p>
    <w:p w14:paraId="78F5025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PDUSessionID ::= INTEGER (0..255)</w:t>
      </w:r>
    </w:p>
    <w:p w14:paraId="6A675330" w14:textId="77777777" w:rsidR="0052533B" w:rsidRDefault="0052533B" w:rsidP="0052533B">
      <w:pPr>
        <w:pStyle w:val="PL"/>
        <w:rPr>
          <w:lang w:eastAsia="ja-JP"/>
        </w:rPr>
      </w:pPr>
    </w:p>
    <w:p w14:paraId="18EF504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Ph-InfoSCG  ::= OCTET STRING</w:t>
      </w:r>
    </w:p>
    <w:p w14:paraId="2FE66BBC" w14:textId="77777777" w:rsidR="0052533B" w:rsidRDefault="0052533B" w:rsidP="0052533B">
      <w:pPr>
        <w:pStyle w:val="PL"/>
        <w:rPr>
          <w:lang w:eastAsia="ja-JP"/>
        </w:rPr>
      </w:pPr>
    </w:p>
    <w:p w14:paraId="35BFE5E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PLMN-Identity ::= OCTET STRING (SIZE(3))</w:t>
      </w:r>
    </w:p>
    <w:p w14:paraId="1DE30019" w14:textId="77777777" w:rsidR="0052533B" w:rsidRDefault="0052533B" w:rsidP="0052533B">
      <w:pPr>
        <w:pStyle w:val="PL"/>
        <w:rPr>
          <w:lang w:eastAsia="ja-JP"/>
        </w:rPr>
      </w:pPr>
    </w:p>
    <w:p w14:paraId="28876F4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Pre-emptionCapability ::= ENUMERATED {</w:t>
      </w:r>
    </w:p>
    <w:p w14:paraId="6EC42F4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hall-not-trigger-pre-emption,</w:t>
      </w:r>
    </w:p>
    <w:p w14:paraId="7757DEF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may-trigger-pre-emption</w:t>
      </w:r>
    </w:p>
    <w:p w14:paraId="0111678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13BE3A28" w14:textId="77777777" w:rsidR="0052533B" w:rsidRDefault="0052533B" w:rsidP="0052533B">
      <w:pPr>
        <w:pStyle w:val="PL"/>
        <w:rPr>
          <w:lang w:eastAsia="ja-JP"/>
        </w:rPr>
      </w:pPr>
    </w:p>
    <w:p w14:paraId="03C9D14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Pre-emptionVulnerability ::= ENUMERATED {</w:t>
      </w:r>
    </w:p>
    <w:p w14:paraId="706E270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not-pre-emptable,</w:t>
      </w:r>
    </w:p>
    <w:p w14:paraId="4CDB5F3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e-emptable</w:t>
      </w:r>
    </w:p>
    <w:p w14:paraId="16E191C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66A291B3" w14:textId="77777777" w:rsidR="0052533B" w:rsidRDefault="0052533B" w:rsidP="0052533B">
      <w:pPr>
        <w:pStyle w:val="PL"/>
        <w:rPr>
          <w:lang w:eastAsia="ja-JP"/>
        </w:rPr>
      </w:pPr>
    </w:p>
    <w:p w14:paraId="05BC7D6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PriorityLevel</w:t>
      </w:r>
      <w:r>
        <w:rPr>
          <w:lang w:eastAsia="ja-JP"/>
        </w:rPr>
        <w:tab/>
        <w:t>::= INTEGER { spare (0), highest (1), lowest (14), no-priority (15) } (0..15)</w:t>
      </w:r>
    </w:p>
    <w:p w14:paraId="2B22EE05" w14:textId="77777777" w:rsidR="0052533B" w:rsidRDefault="0052533B" w:rsidP="0052533B">
      <w:pPr>
        <w:pStyle w:val="PL"/>
        <w:rPr>
          <w:lang w:eastAsia="ja-JP"/>
        </w:rPr>
      </w:pPr>
    </w:p>
    <w:p w14:paraId="7612125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Potential-SpCell-Item ::= SEQUENCE {</w:t>
      </w:r>
    </w:p>
    <w:p w14:paraId="2E56ED0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otential-SpCell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EUTRANCGI</w:t>
      </w:r>
      <w:r>
        <w:rPr>
          <w:lang w:eastAsia="ja-JP"/>
        </w:rPr>
        <w:tab/>
        <w:t>,</w:t>
      </w:r>
    </w:p>
    <w:p w14:paraId="57D0C3F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  <w:t>ProtocolExtensionContainer { { Potential-SpCell-ItemExtIEs } }</w:t>
      </w:r>
      <w:r>
        <w:rPr>
          <w:lang w:eastAsia="ja-JP"/>
        </w:rPr>
        <w:tab/>
        <w:t>OPTIONAL,</w:t>
      </w:r>
    </w:p>
    <w:p w14:paraId="7EFBD0E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1D8ACBE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70BDDCA5" w14:textId="77777777" w:rsidR="0052533B" w:rsidRDefault="0052533B" w:rsidP="0052533B">
      <w:pPr>
        <w:pStyle w:val="PL"/>
        <w:rPr>
          <w:lang w:eastAsia="ja-JP"/>
        </w:rPr>
      </w:pPr>
    </w:p>
    <w:p w14:paraId="3EC6A3D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Potential-SpCell-ItemExtIEs </w:t>
      </w:r>
      <w:r>
        <w:rPr>
          <w:lang w:eastAsia="ja-JP"/>
        </w:rPr>
        <w:tab/>
        <w:t>W1AP-PROTOCOL-EXTENSION ::= {</w:t>
      </w:r>
    </w:p>
    <w:p w14:paraId="65878F1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1C8A7E5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081CAC0A" w14:textId="77777777" w:rsidR="0052533B" w:rsidRDefault="0052533B" w:rsidP="0052533B">
      <w:pPr>
        <w:pStyle w:val="PL"/>
        <w:rPr>
          <w:lang w:eastAsia="ja-JP"/>
        </w:rPr>
      </w:pPr>
    </w:p>
    <w:p w14:paraId="4F00C17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PWS-Failed-E-UTRAN-CGI-Item ::= SEQUENCE {</w:t>
      </w:r>
    </w:p>
    <w:p w14:paraId="6B0AD72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eUTRANCGI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EUTRANCGI,</w:t>
      </w:r>
    </w:p>
    <w:p w14:paraId="19ED0D1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</w:r>
      <w:r>
        <w:rPr>
          <w:lang w:eastAsia="ja-JP"/>
        </w:rPr>
        <w:tab/>
        <w:t>ProtocolExtensionContainer { { PWS-Failed-E-UTRAN-CGI-ItemExtIEs } }</w:t>
      </w:r>
      <w:r>
        <w:rPr>
          <w:lang w:eastAsia="ja-JP"/>
        </w:rPr>
        <w:tab/>
        <w:t>OPTIONAL,</w:t>
      </w:r>
    </w:p>
    <w:p w14:paraId="361B48F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4FCB65B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49097DC9" w14:textId="77777777" w:rsidR="0052533B" w:rsidRDefault="0052533B" w:rsidP="0052533B">
      <w:pPr>
        <w:pStyle w:val="PL"/>
        <w:rPr>
          <w:lang w:eastAsia="ja-JP"/>
        </w:rPr>
      </w:pPr>
    </w:p>
    <w:p w14:paraId="0C2B683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lastRenderedPageBreak/>
        <w:t xml:space="preserve">PWS-Failed-E-UTRAN-CGI-ItemExtIEs </w:t>
      </w:r>
      <w:r>
        <w:rPr>
          <w:lang w:eastAsia="ja-JP"/>
        </w:rPr>
        <w:tab/>
        <w:t>W1AP-PROTOCOL-EXTENSION ::= {</w:t>
      </w:r>
    </w:p>
    <w:p w14:paraId="784A5B9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57A8F75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0824A649" w14:textId="77777777" w:rsidR="0052533B" w:rsidRDefault="0052533B" w:rsidP="0052533B">
      <w:pPr>
        <w:pStyle w:val="PL"/>
        <w:rPr>
          <w:lang w:eastAsia="ja-JP"/>
        </w:rPr>
      </w:pPr>
    </w:p>
    <w:p w14:paraId="010BF96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PWSSystemInformation ::= SEQUENCE {</w:t>
      </w:r>
    </w:p>
    <w:p w14:paraId="436C288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 xml:space="preserve">sIBtype 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SIBType-PWS,</w:t>
      </w:r>
    </w:p>
    <w:p w14:paraId="275AC44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IBmessag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 xml:space="preserve">OCTET STRING, </w:t>
      </w:r>
    </w:p>
    <w:p w14:paraId="60283D1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</w:r>
      <w:r>
        <w:rPr>
          <w:lang w:eastAsia="ja-JP"/>
        </w:rPr>
        <w:tab/>
        <w:t>ProtocolExtensionContainer { { PWSSystemInformationExtIEs } }</w:t>
      </w:r>
      <w:r>
        <w:rPr>
          <w:lang w:eastAsia="ja-JP"/>
        </w:rPr>
        <w:tab/>
        <w:t>OPTIONAL,</w:t>
      </w:r>
    </w:p>
    <w:p w14:paraId="02BD8EA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3D156B1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79BA1876" w14:textId="77777777" w:rsidR="0052533B" w:rsidRDefault="0052533B" w:rsidP="0052533B">
      <w:pPr>
        <w:pStyle w:val="PL"/>
        <w:rPr>
          <w:lang w:eastAsia="ja-JP"/>
        </w:rPr>
      </w:pPr>
    </w:p>
    <w:p w14:paraId="7349662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PWSSystemInformationExtIEs </w:t>
      </w:r>
      <w:r>
        <w:rPr>
          <w:lang w:eastAsia="ja-JP"/>
        </w:rPr>
        <w:tab/>
        <w:t>W1AP-PROTOCOL-EXTENSION ::= {</w:t>
      </w:r>
    </w:p>
    <w:p w14:paraId="61E170D6" w14:textId="77777777" w:rsidR="0052533B" w:rsidRDefault="0052533B" w:rsidP="0052533B">
      <w:pPr>
        <w:pStyle w:val="PL"/>
        <w:rPr>
          <w:noProof w:val="0"/>
          <w:lang w:eastAsia="ko-KR"/>
        </w:rPr>
      </w:pPr>
      <w:r>
        <w:rPr>
          <w:noProof w:val="0"/>
        </w:rPr>
        <w:tab/>
        <w:t>{ID id-NotificationInformation</w:t>
      </w:r>
      <w:r>
        <w:rPr>
          <w:noProof w:val="0"/>
        </w:rPr>
        <w:tab/>
      </w:r>
      <w:r>
        <w:rPr>
          <w:noProof w:val="0"/>
        </w:rPr>
        <w:tab/>
        <w:t>CRITICALITY ignore</w:t>
      </w:r>
      <w:r>
        <w:rPr>
          <w:noProof w:val="0"/>
        </w:rPr>
        <w:tab/>
        <w:t>EXTENSION NotificationInformation</w:t>
      </w:r>
      <w:r>
        <w:rPr>
          <w:noProof w:val="0"/>
        </w:rPr>
        <w:tab/>
      </w:r>
      <w:r>
        <w:rPr>
          <w:noProof w:val="0"/>
        </w:rPr>
        <w:tab/>
        <w:t xml:space="preserve">PRESENCE </w:t>
      </w:r>
      <w:r>
        <w:t>mandatory</w:t>
      </w:r>
      <w:r>
        <w:rPr>
          <w:noProof w:val="0"/>
        </w:rPr>
        <w:t>}|</w:t>
      </w:r>
    </w:p>
    <w:p w14:paraId="20B2AD44" w14:textId="77777777" w:rsidR="0052533B" w:rsidRDefault="0052533B" w:rsidP="0052533B">
      <w:pPr>
        <w:pStyle w:val="PL"/>
        <w:rPr>
          <w:noProof w:val="0"/>
        </w:rPr>
      </w:pPr>
      <w:r>
        <w:rPr>
          <w:noProof w:val="0"/>
        </w:rPr>
        <w:tab/>
      </w:r>
      <w:r>
        <w:t>{ID id-</w:t>
      </w:r>
      <w:r>
        <w:rPr>
          <w:noProof w:val="0"/>
          <w:lang w:eastAsia="zh-CN"/>
        </w:rPr>
        <w:t>AdditionalSIBMessageList</w:t>
      </w:r>
      <w:r>
        <w:tab/>
      </w:r>
      <w:r>
        <w:tab/>
        <w:t xml:space="preserve">CRITICALITY </w:t>
      </w:r>
      <w:r>
        <w:rPr>
          <w:lang w:eastAsia="zh-CN"/>
        </w:rPr>
        <w:t>reject</w:t>
      </w:r>
      <w:r>
        <w:tab/>
        <w:t xml:space="preserve">EXTENSION </w:t>
      </w:r>
      <w:r>
        <w:rPr>
          <w:noProof w:val="0"/>
          <w:lang w:eastAsia="zh-CN"/>
        </w:rPr>
        <w:t>AdditionalSIBMessageList</w:t>
      </w:r>
      <w:r>
        <w:tab/>
      </w:r>
      <w:r>
        <w:tab/>
        <w:t>PRESENCE optional},</w:t>
      </w:r>
    </w:p>
    <w:p w14:paraId="01ADD64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0502541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455F9D5E" w14:textId="77777777" w:rsidR="0052533B" w:rsidRDefault="0052533B" w:rsidP="0052533B">
      <w:pPr>
        <w:pStyle w:val="PL"/>
        <w:rPr>
          <w:lang w:eastAsia="ja-JP"/>
        </w:rPr>
      </w:pPr>
    </w:p>
    <w:p w14:paraId="0024E86C" w14:textId="77777777" w:rsidR="0052533B" w:rsidRDefault="0052533B" w:rsidP="0052533B">
      <w:pPr>
        <w:pStyle w:val="PL"/>
        <w:rPr>
          <w:lang w:eastAsia="ja-JP"/>
        </w:rPr>
      </w:pPr>
    </w:p>
    <w:p w14:paraId="22F5342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Q</w:t>
      </w:r>
    </w:p>
    <w:p w14:paraId="33DE897F" w14:textId="77777777" w:rsidR="0052533B" w:rsidRDefault="0052533B" w:rsidP="0052533B">
      <w:pPr>
        <w:pStyle w:val="PL"/>
        <w:rPr>
          <w:lang w:eastAsia="ja-JP"/>
        </w:rPr>
      </w:pPr>
    </w:p>
    <w:p w14:paraId="7B4DA06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QCI ::= INTEGER (0..255)</w:t>
      </w:r>
    </w:p>
    <w:p w14:paraId="6C0EA1DF" w14:textId="77777777" w:rsidR="0052533B" w:rsidRDefault="0052533B" w:rsidP="0052533B">
      <w:pPr>
        <w:pStyle w:val="PL"/>
        <w:rPr>
          <w:lang w:eastAsia="ja-JP"/>
        </w:rPr>
      </w:pPr>
    </w:p>
    <w:p w14:paraId="0864D2F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QoS-Characteristics ::= CHOICE {</w:t>
      </w:r>
    </w:p>
    <w:p w14:paraId="1EFCFC7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non-Dynamic-5QI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NonDynamic5QIDescriptor,</w:t>
      </w:r>
    </w:p>
    <w:p w14:paraId="6A6DE1F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dynamic-5QI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 xml:space="preserve">Dynamic5QIDescriptor, </w:t>
      </w:r>
    </w:p>
    <w:p w14:paraId="14832CF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hoice-extension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SingleContainer { { QoS-Characteristics-ExtIEs } }</w:t>
      </w:r>
    </w:p>
    <w:p w14:paraId="0761680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3EDFF1DD" w14:textId="77777777" w:rsidR="0052533B" w:rsidRDefault="0052533B" w:rsidP="0052533B">
      <w:pPr>
        <w:pStyle w:val="PL"/>
        <w:rPr>
          <w:lang w:eastAsia="ja-JP"/>
        </w:rPr>
      </w:pPr>
    </w:p>
    <w:p w14:paraId="304E7CA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QoS-Characteristics-ExtIEs W1AP-PROTOCOL-IES ::= {</w:t>
      </w:r>
    </w:p>
    <w:p w14:paraId="4E111CE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018EF55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64676E50" w14:textId="77777777" w:rsidR="0052533B" w:rsidRDefault="0052533B" w:rsidP="0052533B">
      <w:pPr>
        <w:pStyle w:val="PL"/>
        <w:rPr>
          <w:lang w:eastAsia="ja-JP"/>
        </w:rPr>
      </w:pPr>
    </w:p>
    <w:p w14:paraId="6EFFCD2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QoSFlowIdentifier ::= INTEGER (0..63) </w:t>
      </w:r>
    </w:p>
    <w:p w14:paraId="666D36AA" w14:textId="77777777" w:rsidR="0052533B" w:rsidRDefault="0052533B" w:rsidP="0052533B">
      <w:pPr>
        <w:pStyle w:val="PL"/>
        <w:rPr>
          <w:lang w:eastAsia="ja-JP"/>
        </w:rPr>
      </w:pPr>
    </w:p>
    <w:p w14:paraId="06D7034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QoSFlowLevelQoSParameters</w:t>
      </w:r>
      <w:r>
        <w:rPr>
          <w:lang w:eastAsia="ja-JP"/>
        </w:rPr>
        <w:tab/>
        <w:t>::= SEQUENCE {</w:t>
      </w:r>
    </w:p>
    <w:p w14:paraId="01A5ADB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qoS-Characteristic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QoS-Characteristics,</w:t>
      </w:r>
    </w:p>
    <w:p w14:paraId="4C06D13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nGRANallocationRetentionPriority</w:t>
      </w:r>
      <w:r>
        <w:rPr>
          <w:lang w:eastAsia="ja-JP"/>
        </w:rPr>
        <w:tab/>
      </w:r>
      <w:r>
        <w:rPr>
          <w:lang w:eastAsia="ja-JP"/>
        </w:rPr>
        <w:tab/>
        <w:t>NGRANAllocationAndRetentionPriority,</w:t>
      </w:r>
    </w:p>
    <w:p w14:paraId="3C946B7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gBR-QoS-Flow-Information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GBR-QoSFlowInformation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OPTIONAL,</w:t>
      </w:r>
    </w:p>
    <w:p w14:paraId="24EAB22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reflective-QoS-Attribut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ENUMERATED {subject-to, ...}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OPTIONAL,</w:t>
      </w:r>
    </w:p>
    <w:p w14:paraId="5AC175C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DUSession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DUSession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OPTIONAL,</w:t>
      </w:r>
    </w:p>
    <w:p w14:paraId="4AD05DE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</w:r>
      <w:bookmarkStart w:id="114" w:name="OLE_LINK431"/>
      <w:bookmarkStart w:id="115" w:name="OLE_LINK432"/>
      <w:r>
        <w:rPr>
          <w:lang w:eastAsia="ja-JP"/>
        </w:rPr>
        <w:t>uLPDUSessionAggregateMaximumBitRate</w:t>
      </w:r>
      <w:bookmarkEnd w:id="114"/>
      <w:bookmarkEnd w:id="115"/>
      <w:r>
        <w:rPr>
          <w:lang w:eastAsia="ja-JP"/>
        </w:rPr>
        <w:tab/>
      </w:r>
      <w:r>
        <w:rPr>
          <w:lang w:eastAsia="ja-JP"/>
        </w:rPr>
        <w:tab/>
        <w:t>BitRat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OPTIONAL,</w:t>
      </w:r>
    </w:p>
    <w:p w14:paraId="36AF8ED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ExtensionContainer { { QoSFlowLevelQoSParameters-ExtIEs } }</w:t>
      </w:r>
      <w:r>
        <w:rPr>
          <w:lang w:eastAsia="ja-JP"/>
        </w:rPr>
        <w:tab/>
        <w:t>OPTIONAL,</w:t>
      </w:r>
    </w:p>
    <w:p w14:paraId="08075D6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1D96A14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36B582AC" w14:textId="77777777" w:rsidR="0052533B" w:rsidRDefault="0052533B" w:rsidP="0052533B">
      <w:pPr>
        <w:pStyle w:val="PL"/>
        <w:rPr>
          <w:lang w:eastAsia="ja-JP"/>
        </w:rPr>
      </w:pPr>
    </w:p>
    <w:p w14:paraId="6C62D99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QoSFlowLevelQoSParameters-ExtIEs </w:t>
      </w:r>
      <w:r>
        <w:rPr>
          <w:lang w:eastAsia="ja-JP"/>
        </w:rPr>
        <w:tab/>
        <w:t>W1AP-PROTOCOL-EXTENSION ::= {</w:t>
      </w:r>
    </w:p>
    <w:p w14:paraId="76BE37D3" w14:textId="7A707F7A" w:rsidR="00992E0D" w:rsidRPr="00AE2765" w:rsidRDefault="00992E0D" w:rsidP="00992E0D">
      <w:pPr>
        <w:pStyle w:val="PL"/>
        <w:tabs>
          <w:tab w:val="clear" w:pos="5760"/>
        </w:tabs>
        <w:rPr>
          <w:ins w:id="116" w:author="Huawei" w:date="2021-10-20T11:48:00Z"/>
          <w:rFonts w:eastAsia="宋体"/>
        </w:rPr>
      </w:pPr>
      <w:bookmarkStart w:id="117" w:name="OLE_LINK419"/>
      <w:ins w:id="118" w:author="Huawei" w:date="2021-10-20T11:48:00Z">
        <w:r>
          <w:rPr>
            <w:noProof w:val="0"/>
            <w:lang w:eastAsia="zh-CN"/>
          </w:rPr>
          <w:tab/>
        </w:r>
        <w:r>
          <w:rPr>
            <w:rFonts w:hint="eastAsia"/>
            <w:noProof w:val="0"/>
            <w:lang w:eastAsia="zh-CN"/>
          </w:rPr>
          <w:t>{</w:t>
        </w:r>
        <w:r w:rsidRPr="00AE2765">
          <w:rPr>
            <w:rFonts w:eastAsia="宋体"/>
          </w:rPr>
          <w:t xml:space="preserve"> </w:t>
        </w:r>
        <w:r>
          <w:rPr>
            <w:rFonts w:eastAsia="宋体"/>
          </w:rPr>
          <w:t xml:space="preserve">ID </w:t>
        </w:r>
        <w:r w:rsidRPr="00A55ED4">
          <w:rPr>
            <w:rFonts w:eastAsia="宋体"/>
          </w:rPr>
          <w:t>id-</w:t>
        </w:r>
        <w:r>
          <w:rPr>
            <w:rFonts w:eastAsia="宋体"/>
          </w:rPr>
          <w:t>SourceTNLAddrInfo</w:t>
        </w:r>
        <w:r>
          <w:rPr>
            <w:rFonts w:eastAsia="宋体"/>
          </w:rPr>
          <w:tab/>
        </w:r>
        <w:r>
          <w:rPr>
            <w:rFonts w:eastAsia="宋体"/>
          </w:rPr>
          <w:tab/>
        </w:r>
        <w:r w:rsidRPr="00A55ED4">
          <w:rPr>
            <w:rFonts w:eastAsia="宋体"/>
          </w:rPr>
          <w:t>CRITICALITY ignore</w:t>
        </w:r>
        <w:r w:rsidRPr="00A55ED4">
          <w:rPr>
            <w:rFonts w:eastAsia="宋体"/>
          </w:rPr>
          <w:tab/>
          <w:t xml:space="preserve">EXTENSION </w:t>
        </w:r>
        <w:r w:rsidRPr="00EA5FA7">
          <w:rPr>
            <w:rFonts w:eastAsia="宋体"/>
          </w:rPr>
          <w:t>TransportLayerAddress</w:t>
        </w:r>
        <w:r w:rsidRPr="00A55ED4">
          <w:rPr>
            <w:rFonts w:eastAsia="宋体"/>
          </w:rPr>
          <w:tab/>
          <w:t>PRESENCE optional</w:t>
        </w:r>
        <w:r w:rsidRPr="00A55ED4">
          <w:rPr>
            <w:rFonts w:eastAsia="宋体"/>
          </w:rPr>
          <w:tab/>
          <w:t>},</w:t>
        </w:r>
      </w:ins>
    </w:p>
    <w:bookmarkEnd w:id="117"/>
    <w:p w14:paraId="645EA7B2" w14:textId="77777777" w:rsidR="00275C14" w:rsidRPr="00992E0D" w:rsidRDefault="00275C14" w:rsidP="0052533B">
      <w:pPr>
        <w:pStyle w:val="PL"/>
        <w:rPr>
          <w:lang w:eastAsia="ja-JP"/>
        </w:rPr>
      </w:pPr>
    </w:p>
    <w:p w14:paraId="2741B51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1ECE1C2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641A3531" w14:textId="77777777" w:rsidR="0052533B" w:rsidRDefault="0052533B" w:rsidP="0052533B">
      <w:pPr>
        <w:pStyle w:val="PL"/>
        <w:rPr>
          <w:lang w:eastAsia="ja-JP"/>
        </w:rPr>
      </w:pPr>
    </w:p>
    <w:p w14:paraId="5C7787C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QoSFlowMappingIndication ::= ENUMERATED {ul,dl,...}</w:t>
      </w:r>
    </w:p>
    <w:p w14:paraId="70A06AC7" w14:textId="77777777" w:rsidR="0052533B" w:rsidRDefault="0052533B" w:rsidP="0052533B">
      <w:pPr>
        <w:pStyle w:val="PL"/>
        <w:rPr>
          <w:lang w:eastAsia="ja-JP"/>
        </w:rPr>
      </w:pPr>
    </w:p>
    <w:p w14:paraId="552D48C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lastRenderedPageBreak/>
        <w:t>QoSInformation</w:t>
      </w:r>
      <w:r>
        <w:rPr>
          <w:lang w:eastAsia="ja-JP"/>
        </w:rPr>
        <w:tab/>
        <w:t>::=</w:t>
      </w:r>
      <w:r>
        <w:rPr>
          <w:lang w:eastAsia="ja-JP"/>
        </w:rPr>
        <w:tab/>
        <w:t>CHOICE {</w:t>
      </w:r>
    </w:p>
    <w:p w14:paraId="454EF20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eUTRANQo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EUTRANQoS,</w:t>
      </w:r>
    </w:p>
    <w:p w14:paraId="00A90085" w14:textId="77777777" w:rsidR="0052533B" w:rsidRDefault="0052533B" w:rsidP="0052533B">
      <w:pPr>
        <w:pStyle w:val="PL"/>
        <w:rPr>
          <w:rFonts w:eastAsia="MS Mincho"/>
          <w:lang w:eastAsia="ja-JP"/>
        </w:rPr>
      </w:pPr>
      <w:r>
        <w:rPr>
          <w:rFonts w:eastAsia="MS Mincho"/>
          <w:lang w:eastAsia="ja-JP"/>
        </w:rPr>
        <w:tab/>
      </w:r>
      <w:r>
        <w:rPr>
          <w:lang w:eastAsia="ja-JP"/>
        </w:rPr>
        <w:t>dRB-Information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DRB-Information,</w:t>
      </w:r>
    </w:p>
    <w:p w14:paraId="6E85A456" w14:textId="77777777" w:rsidR="0052533B" w:rsidRDefault="0052533B" w:rsidP="0052533B">
      <w:pPr>
        <w:pStyle w:val="PL"/>
        <w:rPr>
          <w:rFonts w:eastAsia="Times New Roman"/>
          <w:lang w:eastAsia="ja-JP"/>
        </w:rPr>
      </w:pPr>
      <w:r>
        <w:rPr>
          <w:lang w:eastAsia="ja-JP"/>
        </w:rPr>
        <w:tab/>
        <w:t>choice-extension</w:t>
      </w:r>
      <w:r>
        <w:rPr>
          <w:lang w:eastAsia="ja-JP"/>
        </w:rPr>
        <w:tab/>
      </w:r>
      <w:r>
        <w:rPr>
          <w:lang w:eastAsia="ja-JP"/>
        </w:rPr>
        <w:tab/>
        <w:t>ProtocolIE-SingleContainer { { QoSInformation-ExtIEs} }</w:t>
      </w:r>
    </w:p>
    <w:p w14:paraId="17FE760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18029016" w14:textId="77777777" w:rsidR="0052533B" w:rsidRDefault="0052533B" w:rsidP="0052533B">
      <w:pPr>
        <w:pStyle w:val="PL"/>
        <w:rPr>
          <w:lang w:eastAsia="ja-JP"/>
        </w:rPr>
      </w:pPr>
    </w:p>
    <w:p w14:paraId="355E4F8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QoSInformation-ExtIEs W1AP-PROTOCOL-IES ::= {</w:t>
      </w:r>
    </w:p>
    <w:p w14:paraId="7E1E602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6E5AF3F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324ED94C" w14:textId="77777777" w:rsidR="0052533B" w:rsidRDefault="0052533B" w:rsidP="0052533B">
      <w:pPr>
        <w:pStyle w:val="PL"/>
        <w:rPr>
          <w:lang w:eastAsia="ja-JP"/>
        </w:rPr>
      </w:pPr>
    </w:p>
    <w:p w14:paraId="15F30ED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R</w:t>
      </w:r>
    </w:p>
    <w:p w14:paraId="288D9DA9" w14:textId="77777777" w:rsidR="0052533B" w:rsidRDefault="0052533B" w:rsidP="0052533B">
      <w:pPr>
        <w:pStyle w:val="PL"/>
        <w:rPr>
          <w:lang w:eastAsia="ja-JP"/>
        </w:rPr>
      </w:pPr>
    </w:p>
    <w:p w14:paraId="5BE6156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RadioResourceConfigDedicated</w:t>
      </w:r>
      <w:r>
        <w:rPr>
          <w:lang w:eastAsia="ja-JP"/>
        </w:rPr>
        <w:tab/>
        <w:t>::= OCTET STRING</w:t>
      </w:r>
    </w:p>
    <w:p w14:paraId="24D0661E" w14:textId="77777777" w:rsidR="0052533B" w:rsidRDefault="0052533B" w:rsidP="0052533B">
      <w:pPr>
        <w:pStyle w:val="PL"/>
        <w:rPr>
          <w:lang w:eastAsia="ja-JP"/>
        </w:rPr>
      </w:pPr>
    </w:p>
    <w:p w14:paraId="69EA41D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RANAC ::= INTEGER (0..255)</w:t>
      </w:r>
    </w:p>
    <w:p w14:paraId="5AEDF1F6" w14:textId="77777777" w:rsidR="0052533B" w:rsidRDefault="0052533B" w:rsidP="0052533B">
      <w:pPr>
        <w:pStyle w:val="PL"/>
        <w:rPr>
          <w:lang w:eastAsia="ja-JP"/>
        </w:rPr>
      </w:pPr>
    </w:p>
    <w:p w14:paraId="75683E0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RANUEPagingIdentity ::= SEQUENCE</w:t>
      </w:r>
      <w:r>
        <w:rPr>
          <w:lang w:eastAsia="ja-JP"/>
        </w:rPr>
        <w:tab/>
        <w:t>{</w:t>
      </w:r>
    </w:p>
    <w:p w14:paraId="3B21C18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RNTI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BIT STRING (SIZE(40)),</w:t>
      </w:r>
    </w:p>
    <w:p w14:paraId="190A507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</w:r>
      <w:r>
        <w:rPr>
          <w:lang w:eastAsia="ja-JP"/>
        </w:rPr>
        <w:tab/>
        <w:t>ProtocolExtensionContainer { { RANUEPagingIdentity-ExtIEs } }</w:t>
      </w:r>
      <w:r>
        <w:rPr>
          <w:lang w:eastAsia="ja-JP"/>
        </w:rPr>
        <w:tab/>
        <w:t>OPTIONAL,</w:t>
      </w:r>
    </w:p>
    <w:p w14:paraId="3BBD480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678054B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413E97BE" w14:textId="77777777" w:rsidR="0052533B" w:rsidRDefault="0052533B" w:rsidP="0052533B">
      <w:pPr>
        <w:pStyle w:val="PL"/>
        <w:rPr>
          <w:lang w:eastAsia="ja-JP"/>
        </w:rPr>
      </w:pPr>
    </w:p>
    <w:p w14:paraId="195034C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RANUEPagingIdentity-ExtIEs </w:t>
      </w:r>
      <w:r>
        <w:rPr>
          <w:lang w:eastAsia="ja-JP"/>
        </w:rPr>
        <w:tab/>
        <w:t>W1AP-PROTOCOL-EXTENSION ::= {</w:t>
      </w:r>
    </w:p>
    <w:p w14:paraId="3504BD0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11D5C65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51269B92" w14:textId="77777777" w:rsidR="0052533B" w:rsidRDefault="0052533B" w:rsidP="0052533B">
      <w:pPr>
        <w:pStyle w:val="PL"/>
        <w:rPr>
          <w:lang w:eastAsia="ja-JP"/>
        </w:rPr>
      </w:pPr>
    </w:p>
    <w:p w14:paraId="512B1112" w14:textId="77777777" w:rsidR="0052533B" w:rsidRDefault="0052533B" w:rsidP="0052533B">
      <w:pPr>
        <w:pStyle w:val="PL"/>
        <w:rPr>
          <w:rFonts w:eastAsia="宋体"/>
          <w:snapToGrid w:val="0"/>
          <w:lang w:eastAsia="ko-KR"/>
        </w:rPr>
      </w:pPr>
      <w:r>
        <w:rPr>
          <w:rFonts w:eastAsia="宋体"/>
          <w:snapToGrid w:val="0"/>
        </w:rPr>
        <w:t>RAT-FrequencyPriorityInformation::= CHOICE {</w:t>
      </w:r>
    </w:p>
    <w:p w14:paraId="7C3AC1FE" w14:textId="77777777" w:rsidR="0052533B" w:rsidRDefault="0052533B" w:rsidP="0052533B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eNDC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SubscriberProfileIDforRFP,</w:t>
      </w:r>
    </w:p>
    <w:p w14:paraId="75312109" w14:textId="77777777" w:rsidR="0052533B" w:rsidRDefault="0052533B" w:rsidP="0052533B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nGRA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RAT-FrequencySelectionPriority,</w:t>
      </w:r>
    </w:p>
    <w:p w14:paraId="78CD4888" w14:textId="77777777" w:rsidR="0052533B" w:rsidRDefault="0052533B" w:rsidP="0052533B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choice-extension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snapToGrid w:val="0"/>
        </w:rPr>
        <w:t xml:space="preserve">ProtocolIE-SingleContainer </w:t>
      </w:r>
      <w:r>
        <w:rPr>
          <w:rFonts w:eastAsia="宋体"/>
          <w:snapToGrid w:val="0"/>
        </w:rPr>
        <w:t>{ { RAT-FrequencyPriorityInformation-ExtIEs} }</w:t>
      </w:r>
    </w:p>
    <w:p w14:paraId="766489C1" w14:textId="77777777" w:rsidR="0052533B" w:rsidRDefault="0052533B" w:rsidP="0052533B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0A05B72A" w14:textId="77777777" w:rsidR="0052533B" w:rsidRDefault="0052533B" w:rsidP="0052533B">
      <w:pPr>
        <w:pStyle w:val="PL"/>
        <w:rPr>
          <w:rFonts w:eastAsia="宋体"/>
          <w:snapToGrid w:val="0"/>
        </w:rPr>
      </w:pPr>
    </w:p>
    <w:p w14:paraId="18507816" w14:textId="77777777" w:rsidR="0052533B" w:rsidRDefault="0052533B" w:rsidP="0052533B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 xml:space="preserve">RAT-FrequencyPriorityInformation-ExtIEs </w:t>
      </w:r>
      <w:r>
        <w:rPr>
          <w:snapToGrid w:val="0"/>
        </w:rPr>
        <w:t>W1AP-PROTOCOL-IES</w:t>
      </w:r>
      <w:r>
        <w:rPr>
          <w:rFonts w:eastAsia="宋体"/>
          <w:snapToGrid w:val="0"/>
        </w:rPr>
        <w:t xml:space="preserve"> ::= {</w:t>
      </w:r>
    </w:p>
    <w:p w14:paraId="621BB5D0" w14:textId="77777777" w:rsidR="0052533B" w:rsidRDefault="0052533B" w:rsidP="0052533B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ab/>
        <w:t>...</w:t>
      </w:r>
    </w:p>
    <w:p w14:paraId="5C1AD3E3" w14:textId="77777777" w:rsidR="0052533B" w:rsidRDefault="0052533B" w:rsidP="0052533B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}</w:t>
      </w:r>
    </w:p>
    <w:p w14:paraId="0C3F97D1" w14:textId="77777777" w:rsidR="0052533B" w:rsidRDefault="0052533B" w:rsidP="0052533B">
      <w:pPr>
        <w:pStyle w:val="PL"/>
        <w:rPr>
          <w:rFonts w:eastAsia="宋体"/>
          <w:snapToGrid w:val="0"/>
        </w:rPr>
      </w:pPr>
    </w:p>
    <w:p w14:paraId="7EAFD310" w14:textId="77777777" w:rsidR="0052533B" w:rsidRDefault="0052533B" w:rsidP="0052533B">
      <w:pPr>
        <w:pStyle w:val="PL"/>
        <w:rPr>
          <w:rFonts w:eastAsia="宋体"/>
          <w:snapToGrid w:val="0"/>
        </w:rPr>
      </w:pPr>
      <w:r>
        <w:rPr>
          <w:rFonts w:eastAsia="宋体"/>
          <w:snapToGrid w:val="0"/>
        </w:rPr>
        <w:t>RAT-FrequencySelectionPriority::= INTEGER (1.. 256, ...)</w:t>
      </w:r>
    </w:p>
    <w:p w14:paraId="3A40F81C" w14:textId="77777777" w:rsidR="0052533B" w:rsidRDefault="0052533B" w:rsidP="0052533B">
      <w:pPr>
        <w:pStyle w:val="PL"/>
        <w:rPr>
          <w:rFonts w:eastAsia="宋体"/>
          <w:snapToGrid w:val="0"/>
        </w:rPr>
      </w:pPr>
    </w:p>
    <w:p w14:paraId="697B2834" w14:textId="77777777" w:rsidR="0052533B" w:rsidRDefault="0052533B" w:rsidP="0052533B">
      <w:pPr>
        <w:pStyle w:val="PL"/>
        <w:rPr>
          <w:rFonts w:eastAsia="Times New Roman"/>
          <w:lang w:eastAsia="ja-JP"/>
        </w:rPr>
      </w:pPr>
      <w:r>
        <w:rPr>
          <w:lang w:eastAsia="ja-JP"/>
        </w:rPr>
        <w:t>Reestablishment-Indication</w:t>
      </w:r>
      <w:r>
        <w:rPr>
          <w:lang w:eastAsia="ja-JP"/>
        </w:rPr>
        <w:tab/>
        <w:t>::=</w:t>
      </w:r>
      <w:r>
        <w:rPr>
          <w:lang w:eastAsia="ja-JP"/>
        </w:rPr>
        <w:tab/>
        <w:t>ENUMERATED  {</w:t>
      </w:r>
    </w:p>
    <w:p w14:paraId="34C2518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reestablished,</w:t>
      </w:r>
    </w:p>
    <w:p w14:paraId="1DBE341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24E1D30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066906D1" w14:textId="77777777" w:rsidR="0052533B" w:rsidRDefault="0052533B" w:rsidP="0052533B">
      <w:pPr>
        <w:pStyle w:val="PL"/>
        <w:rPr>
          <w:lang w:eastAsia="ja-JP"/>
        </w:rPr>
      </w:pPr>
    </w:p>
    <w:p w14:paraId="0637228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RequestedBandCombinationIndex</w:t>
      </w:r>
      <w:r>
        <w:rPr>
          <w:lang w:eastAsia="ja-JP"/>
        </w:rPr>
        <w:tab/>
        <w:t>::= OCTET STRING</w:t>
      </w:r>
    </w:p>
    <w:p w14:paraId="0C350531" w14:textId="77777777" w:rsidR="0052533B" w:rsidRDefault="0052533B" w:rsidP="0052533B">
      <w:pPr>
        <w:pStyle w:val="PL"/>
        <w:rPr>
          <w:lang w:eastAsia="ja-JP"/>
        </w:rPr>
      </w:pPr>
    </w:p>
    <w:p w14:paraId="6914E25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RequestedFeatureSetEntryIndex</w:t>
      </w:r>
      <w:r>
        <w:rPr>
          <w:lang w:eastAsia="ja-JP"/>
        </w:rPr>
        <w:tab/>
        <w:t>::= OCTET STRING</w:t>
      </w:r>
    </w:p>
    <w:p w14:paraId="613C36FD" w14:textId="77777777" w:rsidR="0052533B" w:rsidRDefault="0052533B" w:rsidP="0052533B">
      <w:pPr>
        <w:pStyle w:val="PL"/>
        <w:rPr>
          <w:lang w:eastAsia="ja-JP"/>
        </w:rPr>
      </w:pPr>
    </w:p>
    <w:p w14:paraId="5E166CC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RequestType</w:t>
      </w:r>
      <w:r>
        <w:rPr>
          <w:lang w:eastAsia="ja-JP"/>
        </w:rPr>
        <w:tab/>
        <w:t>::= ENUMERATED {offer, execution, ...}</w:t>
      </w:r>
    </w:p>
    <w:p w14:paraId="1D57616A" w14:textId="77777777" w:rsidR="0052533B" w:rsidRDefault="0052533B" w:rsidP="0052533B">
      <w:pPr>
        <w:pStyle w:val="PL"/>
        <w:rPr>
          <w:lang w:eastAsia="ja-JP"/>
        </w:rPr>
      </w:pPr>
    </w:p>
    <w:p w14:paraId="3C40DA8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ResourceCoordinationEUTRACellInfo ::= SEQUENCE {</w:t>
      </w:r>
    </w:p>
    <w:p w14:paraId="1F0D322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 xml:space="preserve">eUTRA-Mode-Info 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EUTRA-Coex-Mode-Info,</w:t>
      </w:r>
    </w:p>
    <w:p w14:paraId="584A07B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 xml:space="preserve">eUTRA-PRACH-Configuration 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EUTRA-PRACH-Configuration,</w:t>
      </w:r>
    </w:p>
    <w:p w14:paraId="2B15DF0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  <w:t>ProtocolExtensionContainer { { ResourceCoordinationEUTRACellInfo-ExtIEs } }</w:t>
      </w:r>
      <w:r>
        <w:rPr>
          <w:lang w:eastAsia="ja-JP"/>
        </w:rPr>
        <w:tab/>
        <w:t>OPTIONAL,</w:t>
      </w:r>
    </w:p>
    <w:p w14:paraId="0118EAB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lastRenderedPageBreak/>
        <w:tab/>
        <w:t>...</w:t>
      </w:r>
    </w:p>
    <w:p w14:paraId="33F0BDD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35B03275" w14:textId="77777777" w:rsidR="0052533B" w:rsidRDefault="0052533B" w:rsidP="0052533B">
      <w:pPr>
        <w:pStyle w:val="PL"/>
        <w:rPr>
          <w:lang w:eastAsia="ja-JP"/>
        </w:rPr>
      </w:pPr>
    </w:p>
    <w:p w14:paraId="438C84D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ResourceCoordinationEUTRACellInfo-ExtIEs </w:t>
      </w:r>
      <w:r>
        <w:rPr>
          <w:lang w:eastAsia="ja-JP"/>
        </w:rPr>
        <w:tab/>
        <w:t>W1AP-PROTOCOL-EXTENSION ::= {</w:t>
      </w:r>
    </w:p>
    <w:p w14:paraId="00CFFAA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45D093E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6DC671E3" w14:textId="77777777" w:rsidR="0052533B" w:rsidRDefault="0052533B" w:rsidP="0052533B">
      <w:pPr>
        <w:pStyle w:val="PL"/>
        <w:rPr>
          <w:lang w:eastAsia="ja-JP"/>
        </w:rPr>
      </w:pPr>
    </w:p>
    <w:p w14:paraId="710BF18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ResourceCoordinationTransferInformation ::= SEQUENCE {</w:t>
      </w:r>
    </w:p>
    <w:p w14:paraId="723D766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meNB-Cell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EUTRA-Cell-ID,</w:t>
      </w:r>
    </w:p>
    <w:p w14:paraId="3AF4F7D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resourceCoordinationEUTRACellInfo</w:t>
      </w:r>
      <w:r>
        <w:rPr>
          <w:lang w:eastAsia="ja-JP"/>
        </w:rPr>
        <w:tab/>
      </w:r>
      <w:r>
        <w:rPr>
          <w:lang w:eastAsia="ja-JP"/>
        </w:rPr>
        <w:tab/>
        <w:t>ResourceCoordinationEUTRACellInfo</w:t>
      </w:r>
      <w:r>
        <w:rPr>
          <w:lang w:eastAsia="ja-JP"/>
        </w:rPr>
        <w:tab/>
        <w:t>OPTIONAL,</w:t>
      </w:r>
    </w:p>
    <w:p w14:paraId="62D578A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  <w:t>ProtocolExtensionContainer { { ResourceCoordinationTransferInformation-ExtIEs } }</w:t>
      </w:r>
      <w:r>
        <w:rPr>
          <w:lang w:eastAsia="ja-JP"/>
        </w:rPr>
        <w:tab/>
        <w:t>OPTIONAL,</w:t>
      </w:r>
    </w:p>
    <w:p w14:paraId="3283892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7B322E4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4F265D11" w14:textId="77777777" w:rsidR="0052533B" w:rsidRDefault="0052533B" w:rsidP="0052533B">
      <w:pPr>
        <w:pStyle w:val="PL"/>
        <w:rPr>
          <w:lang w:eastAsia="ja-JP"/>
        </w:rPr>
      </w:pPr>
    </w:p>
    <w:p w14:paraId="0DCD380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ResourceCoordinationTransferInformation-ExtIEs </w:t>
      </w:r>
      <w:r>
        <w:rPr>
          <w:lang w:eastAsia="ja-JP"/>
        </w:rPr>
        <w:tab/>
        <w:t>W1AP-PROTOCOL-EXTENSION ::= {</w:t>
      </w:r>
    </w:p>
    <w:p w14:paraId="14EA6E9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00A20DE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63FBDF02" w14:textId="77777777" w:rsidR="0052533B" w:rsidRDefault="0052533B" w:rsidP="0052533B">
      <w:pPr>
        <w:pStyle w:val="PL"/>
        <w:rPr>
          <w:lang w:eastAsia="ja-JP"/>
        </w:rPr>
      </w:pPr>
    </w:p>
    <w:p w14:paraId="50A7413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ResourceCoordinationTransferContainer ::= OCTET STRING</w:t>
      </w:r>
    </w:p>
    <w:p w14:paraId="3B7ED3F2" w14:textId="77777777" w:rsidR="0052533B" w:rsidRDefault="0052533B" w:rsidP="0052533B">
      <w:pPr>
        <w:pStyle w:val="PL"/>
        <w:rPr>
          <w:lang w:eastAsia="ja-JP"/>
        </w:rPr>
      </w:pPr>
    </w:p>
    <w:p w14:paraId="0B95BE6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RepetitionPeriod ::= INTEGER (0..131071, ...)</w:t>
      </w:r>
    </w:p>
    <w:p w14:paraId="0AB59CC8" w14:textId="77777777" w:rsidR="0052533B" w:rsidRDefault="0052533B" w:rsidP="0052533B">
      <w:pPr>
        <w:pStyle w:val="PL"/>
        <w:rPr>
          <w:lang w:eastAsia="ja-JP"/>
        </w:rPr>
      </w:pPr>
    </w:p>
    <w:p w14:paraId="744C5CB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RLCMode ::= ENUMERATED {</w:t>
      </w:r>
    </w:p>
    <w:p w14:paraId="308D3A2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rlc-am,</w:t>
      </w:r>
    </w:p>
    <w:p w14:paraId="34FC14F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rlc-um-bidirectional,</w:t>
      </w:r>
    </w:p>
    <w:p w14:paraId="45BD808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rlc-um-unidirectional-ul,</w:t>
      </w:r>
    </w:p>
    <w:p w14:paraId="11F7ABD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rlc-um-unidirectional-dl,</w:t>
      </w:r>
    </w:p>
    <w:p w14:paraId="6588C5F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4B1FE45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21885D6A" w14:textId="77777777" w:rsidR="0052533B" w:rsidRDefault="0052533B" w:rsidP="0052533B">
      <w:pPr>
        <w:pStyle w:val="PL"/>
        <w:rPr>
          <w:lang w:eastAsia="ja-JP"/>
        </w:rPr>
      </w:pPr>
    </w:p>
    <w:p w14:paraId="077463A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RLC-Status ::= SEQUENCE {</w:t>
      </w:r>
    </w:p>
    <w:p w14:paraId="171EF33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reestablishment-Indication</w:t>
      </w:r>
      <w:r>
        <w:rPr>
          <w:lang w:eastAsia="ja-JP"/>
        </w:rPr>
        <w:tab/>
        <w:t>Reestablishment-Indication,</w:t>
      </w:r>
    </w:p>
    <w:p w14:paraId="1964D1F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ExtensionContainer { { RLC-Status-ExtIEs } } OPTIONAL,</w:t>
      </w:r>
    </w:p>
    <w:p w14:paraId="4BD7631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2101675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4DE52880" w14:textId="77777777" w:rsidR="0052533B" w:rsidRDefault="0052533B" w:rsidP="0052533B">
      <w:pPr>
        <w:pStyle w:val="PL"/>
        <w:rPr>
          <w:lang w:eastAsia="ja-JP"/>
        </w:rPr>
      </w:pPr>
    </w:p>
    <w:p w14:paraId="6B4F986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RLC-Status-ExtIEs W1AP-PROTOCOL-EXTENSION ::= {</w:t>
      </w:r>
    </w:p>
    <w:p w14:paraId="67979D4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3E7AC88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076B9AF1" w14:textId="77777777" w:rsidR="0052533B" w:rsidRDefault="0052533B" w:rsidP="0052533B">
      <w:pPr>
        <w:pStyle w:val="PL"/>
        <w:rPr>
          <w:lang w:eastAsia="ja-JP"/>
        </w:rPr>
      </w:pPr>
    </w:p>
    <w:p w14:paraId="4623D65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RRCContainer ::= OCTET STRING</w:t>
      </w:r>
    </w:p>
    <w:p w14:paraId="67E353D9" w14:textId="77777777" w:rsidR="0052533B" w:rsidRDefault="0052533B" w:rsidP="0052533B">
      <w:pPr>
        <w:pStyle w:val="PL"/>
        <w:rPr>
          <w:lang w:eastAsia="ja-JP"/>
        </w:rPr>
      </w:pPr>
    </w:p>
    <w:p w14:paraId="1714902A" w14:textId="77777777" w:rsidR="0052533B" w:rsidRDefault="0052533B" w:rsidP="0052533B">
      <w:pPr>
        <w:pStyle w:val="PL"/>
        <w:rPr>
          <w:lang w:eastAsia="ja-JP"/>
        </w:rPr>
      </w:pPr>
    </w:p>
    <w:p w14:paraId="0AEB570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RRCReconfigurationCompleteIndicator</w:t>
      </w:r>
      <w:r>
        <w:rPr>
          <w:lang w:eastAsia="ja-JP"/>
        </w:rPr>
        <w:tab/>
        <w:t>::= ENUMERATED {</w:t>
      </w:r>
    </w:p>
    <w:p w14:paraId="0177659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true,</w:t>
      </w:r>
    </w:p>
    <w:p w14:paraId="5C82145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failure,</w:t>
      </w:r>
    </w:p>
    <w:p w14:paraId="05536BC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6C5AA79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</w:r>
    </w:p>
    <w:p w14:paraId="6CDCB7E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6A87132B" w14:textId="77777777" w:rsidR="0052533B" w:rsidRDefault="0052533B" w:rsidP="0052533B">
      <w:pPr>
        <w:pStyle w:val="PL"/>
        <w:rPr>
          <w:lang w:eastAsia="ja-JP"/>
        </w:rPr>
      </w:pPr>
    </w:p>
    <w:p w14:paraId="5AF75021" w14:textId="77777777" w:rsidR="0052533B" w:rsidRDefault="0052533B" w:rsidP="0052533B">
      <w:pPr>
        <w:pStyle w:val="PL"/>
        <w:rPr>
          <w:lang w:eastAsia="ja-JP"/>
        </w:rPr>
      </w:pPr>
    </w:p>
    <w:p w14:paraId="5CC9F75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S</w:t>
      </w:r>
    </w:p>
    <w:p w14:paraId="4B221639" w14:textId="77777777" w:rsidR="0052533B" w:rsidRDefault="0052533B" w:rsidP="0052533B">
      <w:pPr>
        <w:pStyle w:val="PL"/>
        <w:rPr>
          <w:lang w:eastAsia="ja-JP"/>
        </w:rPr>
      </w:pPr>
    </w:p>
    <w:p w14:paraId="75BB783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lastRenderedPageBreak/>
        <w:t>SCell-FailedtoSetup-Item</w:t>
      </w:r>
      <w:r>
        <w:rPr>
          <w:lang w:eastAsia="ja-JP"/>
        </w:rPr>
        <w:tab/>
        <w:t>::= SEQUENCE {</w:t>
      </w:r>
    </w:p>
    <w:p w14:paraId="33FF212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Cell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EUTRANCGI,</w:t>
      </w:r>
    </w:p>
    <w:p w14:paraId="5DA7D34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aus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aus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OPTIONAL ,</w:t>
      </w:r>
    </w:p>
    <w:p w14:paraId="0A60F2C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  <w:t>ProtocolExtensionContainer { { SCell-FailedtoSetup-ItemExtIEs } }</w:t>
      </w:r>
      <w:r>
        <w:rPr>
          <w:lang w:eastAsia="ja-JP"/>
        </w:rPr>
        <w:tab/>
        <w:t>OPTIONAL,</w:t>
      </w:r>
    </w:p>
    <w:p w14:paraId="444FA28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3E1AD8C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26FB2BED" w14:textId="77777777" w:rsidR="0052533B" w:rsidRDefault="0052533B" w:rsidP="0052533B">
      <w:pPr>
        <w:pStyle w:val="PL"/>
        <w:rPr>
          <w:lang w:eastAsia="ja-JP"/>
        </w:rPr>
      </w:pPr>
    </w:p>
    <w:p w14:paraId="0CD0F09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SCell-FailedtoSetup-ItemExtIEs </w:t>
      </w:r>
      <w:r>
        <w:rPr>
          <w:lang w:eastAsia="ja-JP"/>
        </w:rPr>
        <w:tab/>
        <w:t>W1AP-PROTOCOL-EXTENSION ::= {</w:t>
      </w:r>
    </w:p>
    <w:p w14:paraId="46AA0A3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0456155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757DFAD4" w14:textId="77777777" w:rsidR="0052533B" w:rsidRDefault="0052533B" w:rsidP="0052533B">
      <w:pPr>
        <w:pStyle w:val="PL"/>
        <w:rPr>
          <w:lang w:eastAsia="ja-JP"/>
        </w:rPr>
      </w:pPr>
    </w:p>
    <w:p w14:paraId="7D0C8EB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SCell-FailedtoSetupMod-Item</w:t>
      </w:r>
      <w:r>
        <w:rPr>
          <w:lang w:eastAsia="ja-JP"/>
        </w:rPr>
        <w:tab/>
        <w:t>::= SEQUENCE {</w:t>
      </w:r>
    </w:p>
    <w:p w14:paraId="65CD3FC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Cell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EUTRANCGI,</w:t>
      </w:r>
    </w:p>
    <w:p w14:paraId="0E14A20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aus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aus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OPTIONAL,</w:t>
      </w:r>
    </w:p>
    <w:p w14:paraId="48983C6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  <w:t>ProtocolExtensionContainer { { SCell-FailedtoSetupMod-ItemExtIEs } }</w:t>
      </w:r>
      <w:r>
        <w:rPr>
          <w:lang w:eastAsia="ja-JP"/>
        </w:rPr>
        <w:tab/>
        <w:t>OPTIONAL,</w:t>
      </w:r>
    </w:p>
    <w:p w14:paraId="1353450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7C8B8A5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1047D872" w14:textId="77777777" w:rsidR="0052533B" w:rsidRDefault="0052533B" w:rsidP="0052533B">
      <w:pPr>
        <w:pStyle w:val="PL"/>
        <w:rPr>
          <w:lang w:eastAsia="ja-JP"/>
        </w:rPr>
      </w:pPr>
    </w:p>
    <w:p w14:paraId="2F474BF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SCell-FailedtoSetupMod-ItemExtIEs </w:t>
      </w:r>
      <w:r>
        <w:rPr>
          <w:lang w:eastAsia="ja-JP"/>
        </w:rPr>
        <w:tab/>
        <w:t>W1AP-PROTOCOL-EXTENSION ::= {</w:t>
      </w:r>
    </w:p>
    <w:p w14:paraId="5D3AA95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2E800BB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014DFE11" w14:textId="77777777" w:rsidR="0052533B" w:rsidRDefault="0052533B" w:rsidP="0052533B">
      <w:pPr>
        <w:pStyle w:val="PL"/>
        <w:rPr>
          <w:lang w:eastAsia="ja-JP"/>
        </w:rPr>
      </w:pPr>
    </w:p>
    <w:p w14:paraId="2818877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SCell-ToBeRemoved-Item</w:t>
      </w:r>
      <w:r>
        <w:rPr>
          <w:lang w:eastAsia="ja-JP"/>
        </w:rPr>
        <w:tab/>
        <w:t>::= SEQUENCE {</w:t>
      </w:r>
    </w:p>
    <w:p w14:paraId="5011263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Cell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EUTRANCGI,</w:t>
      </w:r>
    </w:p>
    <w:p w14:paraId="3CF4C0D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  <w:t>ProtocolExtensionContainer { { SCell-ToBeRemoved-ItemExtIEs } }</w:t>
      </w:r>
      <w:r>
        <w:rPr>
          <w:lang w:eastAsia="ja-JP"/>
        </w:rPr>
        <w:tab/>
        <w:t>OPTIONAL,</w:t>
      </w:r>
    </w:p>
    <w:p w14:paraId="149810E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28CDBC0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77B3E66E" w14:textId="77777777" w:rsidR="0052533B" w:rsidRDefault="0052533B" w:rsidP="0052533B">
      <w:pPr>
        <w:pStyle w:val="PL"/>
        <w:rPr>
          <w:lang w:eastAsia="ja-JP"/>
        </w:rPr>
      </w:pPr>
    </w:p>
    <w:p w14:paraId="4B9C148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SCell-ToBeRemoved-ItemExtIEs </w:t>
      </w:r>
      <w:r>
        <w:rPr>
          <w:lang w:eastAsia="ja-JP"/>
        </w:rPr>
        <w:tab/>
        <w:t>W1AP-PROTOCOL-EXTENSION ::= {</w:t>
      </w:r>
    </w:p>
    <w:p w14:paraId="3DCB6D2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40277EA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4631E44B" w14:textId="77777777" w:rsidR="0052533B" w:rsidRDefault="0052533B" w:rsidP="0052533B">
      <w:pPr>
        <w:pStyle w:val="PL"/>
        <w:rPr>
          <w:lang w:eastAsia="ja-JP"/>
        </w:rPr>
      </w:pPr>
    </w:p>
    <w:p w14:paraId="030FEA1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SCell-ToBeSetup-Item ::= SEQUENCE {</w:t>
      </w:r>
    </w:p>
    <w:p w14:paraId="14951E5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Cell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EUTRANCGI,</w:t>
      </w:r>
    </w:p>
    <w:p w14:paraId="37B9FE9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CellIndex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SCellIndex,</w:t>
      </w:r>
    </w:p>
    <w:p w14:paraId="7568076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  <w:t>ProtocolExtensionContainer { { SCell-ToBeSetup-ItemExtIEs } }</w:t>
      </w:r>
      <w:r>
        <w:rPr>
          <w:lang w:eastAsia="ja-JP"/>
        </w:rPr>
        <w:tab/>
        <w:t>OPTIONAL,</w:t>
      </w:r>
    </w:p>
    <w:p w14:paraId="32F09E2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53F0571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464A2982" w14:textId="77777777" w:rsidR="0052533B" w:rsidRDefault="0052533B" w:rsidP="0052533B">
      <w:pPr>
        <w:pStyle w:val="PL"/>
        <w:rPr>
          <w:lang w:eastAsia="ja-JP"/>
        </w:rPr>
      </w:pPr>
    </w:p>
    <w:p w14:paraId="2627286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SCell-ToBeSetup-ItemExtIEs </w:t>
      </w:r>
      <w:r>
        <w:rPr>
          <w:lang w:eastAsia="ja-JP"/>
        </w:rPr>
        <w:tab/>
        <w:t>W1AP-PROTOCOL-EXTENSION ::= {</w:t>
      </w:r>
    </w:p>
    <w:p w14:paraId="47450E5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</w:r>
      <w:r>
        <w:rPr>
          <w:lang w:eastAsia="ja-JP"/>
        </w:rPr>
        <w:tab/>
        <w:t>...</w:t>
      </w:r>
    </w:p>
    <w:p w14:paraId="3F45130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57F7B614" w14:textId="77777777" w:rsidR="0052533B" w:rsidRDefault="0052533B" w:rsidP="0052533B">
      <w:pPr>
        <w:pStyle w:val="PL"/>
        <w:rPr>
          <w:lang w:eastAsia="ja-JP"/>
        </w:rPr>
      </w:pPr>
    </w:p>
    <w:p w14:paraId="5511027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SCell-ToBeSetupMod-Item</w:t>
      </w:r>
      <w:r>
        <w:rPr>
          <w:lang w:eastAsia="ja-JP"/>
        </w:rPr>
        <w:tab/>
        <w:t>::= SEQUENCE {</w:t>
      </w:r>
    </w:p>
    <w:p w14:paraId="089984D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Cell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EUTRANCGI,</w:t>
      </w:r>
    </w:p>
    <w:p w14:paraId="04895F7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CellIndex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SCellIndex,</w:t>
      </w:r>
    </w:p>
    <w:p w14:paraId="251FC5F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  <w:t>ProtocolExtensionContainer { { SCell-ToBeSetupMod-ItemExtIEs } }</w:t>
      </w:r>
      <w:r>
        <w:rPr>
          <w:lang w:eastAsia="ja-JP"/>
        </w:rPr>
        <w:tab/>
        <w:t>OPTIONAL,</w:t>
      </w:r>
    </w:p>
    <w:p w14:paraId="4EF9C8D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5F9A46C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3C9A315C" w14:textId="77777777" w:rsidR="0052533B" w:rsidRDefault="0052533B" w:rsidP="0052533B">
      <w:pPr>
        <w:pStyle w:val="PL"/>
        <w:rPr>
          <w:lang w:eastAsia="ja-JP"/>
        </w:rPr>
      </w:pPr>
    </w:p>
    <w:p w14:paraId="026473F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SCell-ToBeSetupMod-ItemExtIEs </w:t>
      </w:r>
      <w:r>
        <w:rPr>
          <w:lang w:eastAsia="ja-JP"/>
        </w:rPr>
        <w:tab/>
        <w:t>W1AP-PROTOCOL-EXTENSION ::= {</w:t>
      </w:r>
    </w:p>
    <w:p w14:paraId="62C065A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0A096D2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26AC35D9" w14:textId="77777777" w:rsidR="0052533B" w:rsidRDefault="0052533B" w:rsidP="0052533B">
      <w:pPr>
        <w:pStyle w:val="PL"/>
        <w:rPr>
          <w:lang w:eastAsia="ja-JP"/>
        </w:rPr>
      </w:pPr>
    </w:p>
    <w:p w14:paraId="379A9BC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SCellIndex ::=INTEGER (1..31, ...)</w:t>
      </w:r>
    </w:p>
    <w:p w14:paraId="4156E1E2" w14:textId="77777777" w:rsidR="0052533B" w:rsidRDefault="0052533B" w:rsidP="0052533B">
      <w:pPr>
        <w:pStyle w:val="PL"/>
        <w:rPr>
          <w:lang w:eastAsia="ko-KR"/>
        </w:rPr>
      </w:pPr>
    </w:p>
    <w:p w14:paraId="3D24649B" w14:textId="77777777" w:rsidR="0052533B" w:rsidRDefault="0052533B" w:rsidP="0052533B">
      <w:pPr>
        <w:pStyle w:val="PL"/>
      </w:pPr>
      <w:r>
        <w:t>SCGIndicator</w:t>
      </w:r>
      <w:r>
        <w:tab/>
        <w:t>::= ENUMERATED {released, ...}</w:t>
      </w:r>
    </w:p>
    <w:p w14:paraId="38346F6B" w14:textId="77777777" w:rsidR="0052533B" w:rsidRDefault="0052533B" w:rsidP="0052533B">
      <w:pPr>
        <w:pStyle w:val="PL"/>
        <w:rPr>
          <w:lang w:eastAsia="ja-JP"/>
        </w:rPr>
      </w:pPr>
    </w:p>
    <w:p w14:paraId="4EA31EE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SIBType-PWS ::=INTEGER (6..8,...)</w:t>
      </w:r>
    </w:p>
    <w:p w14:paraId="62E6801A" w14:textId="77777777" w:rsidR="0052533B" w:rsidRDefault="0052533B" w:rsidP="0052533B">
      <w:pPr>
        <w:pStyle w:val="PL"/>
        <w:rPr>
          <w:lang w:eastAsia="ja-JP"/>
        </w:rPr>
      </w:pPr>
    </w:p>
    <w:p w14:paraId="3FCD580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SelectedBandCombinationIndex ::= OCTET STRING</w:t>
      </w:r>
    </w:p>
    <w:p w14:paraId="43B63A84" w14:textId="77777777" w:rsidR="0052533B" w:rsidRDefault="0052533B" w:rsidP="0052533B">
      <w:pPr>
        <w:pStyle w:val="PL"/>
        <w:rPr>
          <w:lang w:eastAsia="ja-JP"/>
        </w:rPr>
      </w:pPr>
    </w:p>
    <w:p w14:paraId="40EFA21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SelectedFeatureSetEntryIndex ::= OCTET STRING</w:t>
      </w:r>
    </w:p>
    <w:p w14:paraId="442AE2F0" w14:textId="77777777" w:rsidR="0052533B" w:rsidRDefault="0052533B" w:rsidP="0052533B">
      <w:pPr>
        <w:pStyle w:val="PL"/>
        <w:rPr>
          <w:lang w:eastAsia="ja-JP"/>
        </w:rPr>
      </w:pPr>
    </w:p>
    <w:p w14:paraId="3C50F81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SerialNumber ::= BIT STRING (SIZE (16))</w:t>
      </w:r>
    </w:p>
    <w:p w14:paraId="094966B7" w14:textId="77777777" w:rsidR="0052533B" w:rsidRDefault="0052533B" w:rsidP="0052533B">
      <w:pPr>
        <w:pStyle w:val="PL"/>
        <w:rPr>
          <w:lang w:eastAsia="ja-JP"/>
        </w:rPr>
      </w:pPr>
    </w:p>
    <w:p w14:paraId="5FF6395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CG-ConfigInfo ::= OCTET STRING</w:t>
      </w:r>
    </w:p>
    <w:p w14:paraId="0402CE06" w14:textId="77777777" w:rsidR="0052533B" w:rsidRDefault="0052533B" w:rsidP="0052533B">
      <w:pPr>
        <w:pStyle w:val="PL"/>
        <w:rPr>
          <w:lang w:eastAsia="ja-JP"/>
        </w:rPr>
      </w:pPr>
    </w:p>
    <w:p w14:paraId="7AA6629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ServCellIndex ::= INTEGER (0..31,...)</w:t>
      </w:r>
    </w:p>
    <w:p w14:paraId="5C222834" w14:textId="77777777" w:rsidR="0052533B" w:rsidRDefault="0052533B" w:rsidP="0052533B">
      <w:pPr>
        <w:pStyle w:val="PL"/>
        <w:rPr>
          <w:lang w:eastAsia="ja-JP"/>
        </w:rPr>
      </w:pPr>
    </w:p>
    <w:p w14:paraId="256D46C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Served-Cell-Information ::= SEQUENCE {</w:t>
      </w:r>
    </w:p>
    <w:p w14:paraId="6C42269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eUTRANCGI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EUTRANCGI,</w:t>
      </w:r>
    </w:p>
    <w:p w14:paraId="40CFACA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eUTRANPCI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EUTRANPCI,</w:t>
      </w:r>
    </w:p>
    <w:p w14:paraId="7A1F39E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fiveGS-TAC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FiveGS-TAC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OPTIONAL,</w:t>
      </w:r>
    </w:p>
    <w:p w14:paraId="1AFCB4A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ervedPLMN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ServedPLMNs-List,</w:t>
      </w:r>
    </w:p>
    <w:p w14:paraId="6BAB0F7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eUTRAN-Mode-Info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 xml:space="preserve">E-UTRAN-Mode-Info, </w:t>
      </w:r>
    </w:p>
    <w:p w14:paraId="1C7CDC7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measurementTimingConfiguration</w:t>
      </w:r>
      <w:r>
        <w:rPr>
          <w:lang w:eastAsia="ja-JP"/>
        </w:rPr>
        <w:tab/>
      </w:r>
      <w:r>
        <w:rPr>
          <w:lang w:eastAsia="ja-JP"/>
        </w:rPr>
        <w:tab/>
        <w:t>OCTET STRING,</w:t>
      </w:r>
    </w:p>
    <w:p w14:paraId="7D22768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rANAC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RANAC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OPTIONAL,</w:t>
      </w:r>
    </w:p>
    <w:p w14:paraId="2E29125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ell-Typ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Cell-Typ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OPTIONAL,</w:t>
      </w:r>
    </w:p>
    <w:p w14:paraId="78B0BD8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bPLMN-ID-Info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BPLMN-ID-Info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OPTIONAL,</w:t>
      </w:r>
    </w:p>
    <w:p w14:paraId="2F632FB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</w:r>
      <w:r>
        <w:rPr>
          <w:lang w:eastAsia="ja-JP"/>
        </w:rPr>
        <w:tab/>
        <w:t>ProtocolExtensionContainer { {Served-Cell-Information-ExtIEs} } OPTIONAL,</w:t>
      </w:r>
    </w:p>
    <w:p w14:paraId="0B2B6E4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1C31927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34CD0426" w14:textId="77777777" w:rsidR="0052533B" w:rsidRDefault="0052533B" w:rsidP="0052533B">
      <w:pPr>
        <w:pStyle w:val="PL"/>
        <w:rPr>
          <w:lang w:eastAsia="ja-JP"/>
        </w:rPr>
      </w:pPr>
    </w:p>
    <w:p w14:paraId="3824F7A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Served-Cell-Information-ExtIEs W1AP-PROTOCOL-EXTENSION ::= {</w:t>
      </w:r>
    </w:p>
    <w:p w14:paraId="7D3C9C7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194AD42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66B89C46" w14:textId="77777777" w:rsidR="0052533B" w:rsidRDefault="0052533B" w:rsidP="0052533B">
      <w:pPr>
        <w:pStyle w:val="PL"/>
        <w:rPr>
          <w:lang w:eastAsia="ja-JP"/>
        </w:rPr>
      </w:pPr>
    </w:p>
    <w:p w14:paraId="535022A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Served-Cells-To-Add-Item ::= SEQUENCE {</w:t>
      </w:r>
    </w:p>
    <w:p w14:paraId="444EA98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erved-Cell-Information</w:t>
      </w:r>
      <w:r>
        <w:rPr>
          <w:lang w:eastAsia="ja-JP"/>
        </w:rPr>
        <w:tab/>
      </w:r>
      <w:r>
        <w:rPr>
          <w:lang w:eastAsia="ja-JP"/>
        </w:rPr>
        <w:tab/>
        <w:t>Served-Cell-Information,</w:t>
      </w:r>
    </w:p>
    <w:p w14:paraId="18CB5F3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ngeNB-DU-System-Information</w:t>
      </w:r>
      <w:r>
        <w:rPr>
          <w:lang w:eastAsia="ja-JP"/>
        </w:rPr>
        <w:tab/>
        <w:t>NGENB-DU-System-Information</w:t>
      </w:r>
      <w:r>
        <w:rPr>
          <w:lang w:eastAsia="ja-JP"/>
        </w:rPr>
        <w:tab/>
        <w:t xml:space="preserve"> OPTIONAL,</w:t>
      </w:r>
    </w:p>
    <w:p w14:paraId="4D1178E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ExtensionContainer { { Served-Cells-To-Add-ItemExtIEs} }</w:t>
      </w:r>
      <w:r>
        <w:rPr>
          <w:lang w:eastAsia="ja-JP"/>
        </w:rPr>
        <w:tab/>
        <w:t>OPTIONAL,</w:t>
      </w:r>
    </w:p>
    <w:p w14:paraId="32583CA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7E1B29A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731AEAB3" w14:textId="77777777" w:rsidR="0052533B" w:rsidRDefault="0052533B" w:rsidP="0052533B">
      <w:pPr>
        <w:pStyle w:val="PL"/>
        <w:rPr>
          <w:lang w:eastAsia="ja-JP"/>
        </w:rPr>
      </w:pPr>
    </w:p>
    <w:p w14:paraId="6AAAC3D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Served-Cells-To-Add-ItemExtIEs </w:t>
      </w:r>
      <w:r>
        <w:rPr>
          <w:lang w:eastAsia="ja-JP"/>
        </w:rPr>
        <w:tab/>
        <w:t>W1AP-PROTOCOL-EXTENSION ::= {</w:t>
      </w:r>
    </w:p>
    <w:p w14:paraId="3428282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039A707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56D8389A" w14:textId="77777777" w:rsidR="0052533B" w:rsidRDefault="0052533B" w:rsidP="0052533B">
      <w:pPr>
        <w:pStyle w:val="PL"/>
        <w:rPr>
          <w:lang w:eastAsia="ja-JP"/>
        </w:rPr>
      </w:pPr>
    </w:p>
    <w:p w14:paraId="4000437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Served-Cells-To-Delete-Item ::= SEQUENCE {</w:t>
      </w:r>
    </w:p>
    <w:p w14:paraId="6528E5B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oldEUTRANCGI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EUTRANCGI,</w:t>
      </w:r>
    </w:p>
    <w:p w14:paraId="6D00EA1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ExtensionContainer { { Served-Cells-To-Delete-ItemExtIEs } }</w:t>
      </w:r>
      <w:r>
        <w:rPr>
          <w:lang w:eastAsia="ja-JP"/>
        </w:rPr>
        <w:tab/>
        <w:t>OPTIONAL,</w:t>
      </w:r>
    </w:p>
    <w:p w14:paraId="5720EA3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24C7126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041AF1DD" w14:textId="77777777" w:rsidR="0052533B" w:rsidRDefault="0052533B" w:rsidP="0052533B">
      <w:pPr>
        <w:pStyle w:val="PL"/>
        <w:rPr>
          <w:lang w:eastAsia="ja-JP"/>
        </w:rPr>
      </w:pPr>
    </w:p>
    <w:p w14:paraId="18BD4DF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Served-Cells-To-Delete-ItemExtIEs </w:t>
      </w:r>
      <w:r>
        <w:rPr>
          <w:lang w:eastAsia="ja-JP"/>
        </w:rPr>
        <w:tab/>
        <w:t>W1AP-PROTOCOL-EXTENSION ::= {</w:t>
      </w:r>
    </w:p>
    <w:p w14:paraId="31654D7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lastRenderedPageBreak/>
        <w:tab/>
        <w:t>...</w:t>
      </w:r>
    </w:p>
    <w:p w14:paraId="165A437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1FDB3FFE" w14:textId="77777777" w:rsidR="0052533B" w:rsidRDefault="0052533B" w:rsidP="0052533B">
      <w:pPr>
        <w:pStyle w:val="PL"/>
        <w:rPr>
          <w:lang w:eastAsia="ja-JP"/>
        </w:rPr>
      </w:pPr>
    </w:p>
    <w:p w14:paraId="3932AE3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Served-Cells-To-Modify-Item ::= SEQUENCE {</w:t>
      </w:r>
    </w:p>
    <w:p w14:paraId="6853587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oldEUTRANCGI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EUTRANCGI,</w:t>
      </w:r>
    </w:p>
    <w:p w14:paraId="607696B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erved-Cell-Information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Served-Cell-Information,</w:t>
      </w:r>
    </w:p>
    <w:p w14:paraId="407FD1A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ngeNB-DU-System-Information</w:t>
      </w:r>
      <w:r>
        <w:rPr>
          <w:lang w:eastAsia="ja-JP"/>
        </w:rPr>
        <w:tab/>
      </w:r>
      <w:r>
        <w:rPr>
          <w:lang w:eastAsia="ja-JP"/>
        </w:rPr>
        <w:tab/>
        <w:t xml:space="preserve">NGENB-DU-System-Information </w:t>
      </w:r>
      <w:r>
        <w:rPr>
          <w:lang w:eastAsia="ja-JP"/>
        </w:rPr>
        <w:tab/>
        <w:t>OPTIONAL,</w:t>
      </w:r>
    </w:p>
    <w:p w14:paraId="0299D25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ExtensionContainer { { Served-Cells-To-Modify-ItemExtIEs } }</w:t>
      </w:r>
      <w:r>
        <w:rPr>
          <w:lang w:eastAsia="ja-JP"/>
        </w:rPr>
        <w:tab/>
        <w:t>OPTIONAL,</w:t>
      </w:r>
    </w:p>
    <w:p w14:paraId="6227776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1F1C607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1EACBE79" w14:textId="77777777" w:rsidR="0052533B" w:rsidRDefault="0052533B" w:rsidP="0052533B">
      <w:pPr>
        <w:pStyle w:val="PL"/>
        <w:rPr>
          <w:lang w:eastAsia="ja-JP"/>
        </w:rPr>
      </w:pPr>
    </w:p>
    <w:p w14:paraId="6413DF4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Served-Cells-To-Modify-ItemExtIEs </w:t>
      </w:r>
      <w:r>
        <w:rPr>
          <w:lang w:eastAsia="ja-JP"/>
        </w:rPr>
        <w:tab/>
        <w:t>W1AP-PROTOCOL-EXTENSION ::= {</w:t>
      </w:r>
    </w:p>
    <w:p w14:paraId="69689C6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6D44E27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06B0371D" w14:textId="77777777" w:rsidR="0052533B" w:rsidRDefault="0052533B" w:rsidP="0052533B">
      <w:pPr>
        <w:pStyle w:val="PL"/>
        <w:rPr>
          <w:lang w:eastAsia="ja-JP"/>
        </w:rPr>
      </w:pPr>
    </w:p>
    <w:p w14:paraId="313F0537" w14:textId="77777777" w:rsidR="0052533B" w:rsidRDefault="0052533B" w:rsidP="0052533B">
      <w:pPr>
        <w:pStyle w:val="PL"/>
        <w:rPr>
          <w:lang w:eastAsia="ja-JP"/>
        </w:rPr>
      </w:pPr>
    </w:p>
    <w:p w14:paraId="59B7D2D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Service-State ::= ENUMERATED {</w:t>
      </w:r>
    </w:p>
    <w:p w14:paraId="7C2157D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n-service,</w:t>
      </w:r>
    </w:p>
    <w:p w14:paraId="263431C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out-of-service,</w:t>
      </w:r>
    </w:p>
    <w:p w14:paraId="3B670C4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7B4F610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2F4A23D5" w14:textId="77777777" w:rsidR="0052533B" w:rsidRDefault="0052533B" w:rsidP="0052533B">
      <w:pPr>
        <w:pStyle w:val="PL"/>
        <w:rPr>
          <w:lang w:eastAsia="ja-JP"/>
        </w:rPr>
      </w:pPr>
    </w:p>
    <w:p w14:paraId="4A4D779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Service-Status ::= SEQUENCE {</w:t>
      </w:r>
    </w:p>
    <w:p w14:paraId="18F10A0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ervice-stat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Service-State,</w:t>
      </w:r>
    </w:p>
    <w:p w14:paraId="721AC79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witchingOffOngoing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ENUMERATED {true, ...}</w:t>
      </w:r>
      <w:r>
        <w:rPr>
          <w:lang w:eastAsia="ja-JP"/>
        </w:rPr>
        <w:tab/>
        <w:t>OPTIONAL,</w:t>
      </w:r>
    </w:p>
    <w:p w14:paraId="0868FC2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ExtensionContainer { { Service-Status-ExtIEs } }</w:t>
      </w:r>
      <w:r>
        <w:rPr>
          <w:lang w:eastAsia="ja-JP"/>
        </w:rPr>
        <w:tab/>
        <w:t>OPTIONAL,</w:t>
      </w:r>
    </w:p>
    <w:p w14:paraId="3E9D17B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2BA2A06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18EFF3EC" w14:textId="77777777" w:rsidR="0052533B" w:rsidRDefault="0052533B" w:rsidP="0052533B">
      <w:pPr>
        <w:pStyle w:val="PL"/>
        <w:rPr>
          <w:lang w:eastAsia="ja-JP"/>
        </w:rPr>
      </w:pPr>
    </w:p>
    <w:p w14:paraId="486D652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Service-Status-ExtIEs </w:t>
      </w:r>
      <w:r>
        <w:rPr>
          <w:lang w:eastAsia="ja-JP"/>
        </w:rPr>
        <w:tab/>
        <w:t>W1AP-PROTOCOL-EXTENSION ::= {</w:t>
      </w:r>
    </w:p>
    <w:p w14:paraId="27CF2AE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51AE3C5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244E57BC" w14:textId="77777777" w:rsidR="0052533B" w:rsidRDefault="0052533B" w:rsidP="0052533B">
      <w:pPr>
        <w:pStyle w:val="PL"/>
        <w:rPr>
          <w:lang w:eastAsia="ja-JP"/>
        </w:rPr>
      </w:pPr>
    </w:p>
    <w:p w14:paraId="6C88979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ServedPLMNs-List ::= SEQUENCE (SIZE(1..maxnoofBPLMNs)) OF ServedPLMNs-Item</w:t>
      </w:r>
    </w:p>
    <w:p w14:paraId="4F2D7DCF" w14:textId="77777777" w:rsidR="0052533B" w:rsidRDefault="0052533B" w:rsidP="0052533B">
      <w:pPr>
        <w:pStyle w:val="PL"/>
        <w:rPr>
          <w:lang w:eastAsia="ja-JP"/>
        </w:rPr>
      </w:pPr>
    </w:p>
    <w:p w14:paraId="1F40605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ServedPLMNs-Item ::= SEQUENCE {</w:t>
      </w:r>
    </w:p>
    <w:p w14:paraId="03BBCF6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LMN-Identity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LMN-Identity,</w:t>
      </w:r>
    </w:p>
    <w:p w14:paraId="5710834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tAISliceSupport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SliceSupportList</w:t>
      </w:r>
      <w:r>
        <w:rPr>
          <w:lang w:eastAsia="ja-JP"/>
        </w:rPr>
        <w:tab/>
      </w:r>
      <w:r>
        <w:rPr>
          <w:lang w:eastAsia="ja-JP"/>
        </w:rPr>
        <w:tab/>
        <w:t>OPTIONAL,</w:t>
      </w:r>
    </w:p>
    <w:p w14:paraId="2F89F57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ExtensionContainer { { ServedPLMNs-ItemExtIEs} } OPTIONAL,</w:t>
      </w:r>
    </w:p>
    <w:p w14:paraId="5A9BB86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22FEABF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1F176345" w14:textId="77777777" w:rsidR="0052533B" w:rsidRDefault="0052533B" w:rsidP="0052533B">
      <w:pPr>
        <w:pStyle w:val="PL"/>
        <w:rPr>
          <w:lang w:eastAsia="ja-JP"/>
        </w:rPr>
      </w:pPr>
    </w:p>
    <w:p w14:paraId="5F48074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ServedPLMNs-ItemExtIEs W1AP-PROTOCOL-EXTENSION ::= {</w:t>
      </w:r>
    </w:p>
    <w:p w14:paraId="694D593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57643B9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3B4EFAEE" w14:textId="77777777" w:rsidR="0052533B" w:rsidRDefault="0052533B" w:rsidP="0052533B">
      <w:pPr>
        <w:pStyle w:val="PL"/>
        <w:rPr>
          <w:lang w:eastAsia="ja-JP"/>
        </w:rPr>
      </w:pPr>
    </w:p>
    <w:p w14:paraId="5FFD459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ShortDRXCycleLength ::=  ENUMERATED {ms2, ms5, ms8, ms10, ms16, ms20, ms32, ms40, ms64, ms80, ms128, ms160, ms256, ms320, ms512, ms640, ...}</w:t>
      </w:r>
    </w:p>
    <w:p w14:paraId="1263967D" w14:textId="77777777" w:rsidR="0052533B" w:rsidRDefault="0052533B" w:rsidP="0052533B">
      <w:pPr>
        <w:pStyle w:val="PL"/>
        <w:rPr>
          <w:lang w:eastAsia="ja-JP"/>
        </w:rPr>
      </w:pPr>
    </w:p>
    <w:p w14:paraId="1190EAB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ShortDRXCycleTimer ::= INTEGER (1..16)</w:t>
      </w:r>
    </w:p>
    <w:p w14:paraId="7F8935E2" w14:textId="77777777" w:rsidR="0052533B" w:rsidRDefault="0052533B" w:rsidP="0052533B">
      <w:pPr>
        <w:pStyle w:val="PL"/>
        <w:rPr>
          <w:lang w:eastAsia="ja-JP"/>
        </w:rPr>
      </w:pPr>
    </w:p>
    <w:p w14:paraId="4DE5234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SIB1-message ::= OCTET STRING</w:t>
      </w:r>
    </w:p>
    <w:p w14:paraId="6A871E27" w14:textId="77777777" w:rsidR="0052533B" w:rsidRDefault="0052533B" w:rsidP="0052533B">
      <w:pPr>
        <w:pStyle w:val="PL"/>
        <w:rPr>
          <w:lang w:eastAsia="ja-JP"/>
        </w:rPr>
      </w:pPr>
    </w:p>
    <w:p w14:paraId="5C9CA35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SIB2-message ::= OCTET STRING</w:t>
      </w:r>
    </w:p>
    <w:p w14:paraId="003262E0" w14:textId="77777777" w:rsidR="0052533B" w:rsidRDefault="0052533B" w:rsidP="0052533B">
      <w:pPr>
        <w:pStyle w:val="PL"/>
        <w:rPr>
          <w:lang w:eastAsia="ja-JP"/>
        </w:rPr>
      </w:pPr>
    </w:p>
    <w:p w14:paraId="2807D5F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SIB3-message ::= OCTET STRING </w:t>
      </w:r>
    </w:p>
    <w:p w14:paraId="4FA71242" w14:textId="77777777" w:rsidR="0052533B" w:rsidRDefault="0052533B" w:rsidP="0052533B">
      <w:pPr>
        <w:pStyle w:val="PL"/>
        <w:rPr>
          <w:lang w:eastAsia="ja-JP"/>
        </w:rPr>
      </w:pPr>
    </w:p>
    <w:p w14:paraId="57744D6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SIB8-message ::= OCTET STRING</w:t>
      </w:r>
    </w:p>
    <w:p w14:paraId="23CB84E6" w14:textId="77777777" w:rsidR="0052533B" w:rsidRDefault="0052533B" w:rsidP="0052533B">
      <w:pPr>
        <w:pStyle w:val="PL"/>
        <w:rPr>
          <w:lang w:eastAsia="ja-JP"/>
        </w:rPr>
      </w:pPr>
    </w:p>
    <w:p w14:paraId="51B642C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SIB16-message ::= OCTET STRING</w:t>
      </w:r>
    </w:p>
    <w:p w14:paraId="582C69E3" w14:textId="77777777" w:rsidR="0052533B" w:rsidRDefault="0052533B" w:rsidP="0052533B">
      <w:pPr>
        <w:pStyle w:val="PL"/>
        <w:rPr>
          <w:lang w:eastAsia="ja-JP"/>
        </w:rPr>
      </w:pPr>
    </w:p>
    <w:p w14:paraId="3AE7200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SibtypetobeupdatedListItem ::= SEQUENCE {</w:t>
      </w:r>
    </w:p>
    <w:p w14:paraId="4FC3877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 xml:space="preserve">sIBtype 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NTEGER (2..32,...),</w:t>
      </w:r>
    </w:p>
    <w:p w14:paraId="1B31273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IBmessag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 xml:space="preserve">OCTET STRING, </w:t>
      </w:r>
    </w:p>
    <w:p w14:paraId="47BB39C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valueTag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NTEGER (0..31,...),</w:t>
      </w:r>
    </w:p>
    <w:p w14:paraId="74A499B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  <w:t>ProtocolExtensionContainer { { SibtypetobeupdatedListItem-ExtIEs } }</w:t>
      </w:r>
      <w:r>
        <w:rPr>
          <w:lang w:eastAsia="ja-JP"/>
        </w:rPr>
        <w:tab/>
        <w:t>OPTIONAL,</w:t>
      </w:r>
    </w:p>
    <w:p w14:paraId="69A9656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22A3361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6A5F1A39" w14:textId="77777777" w:rsidR="0052533B" w:rsidRDefault="0052533B" w:rsidP="0052533B">
      <w:pPr>
        <w:pStyle w:val="PL"/>
        <w:rPr>
          <w:lang w:eastAsia="ja-JP"/>
        </w:rPr>
      </w:pPr>
    </w:p>
    <w:p w14:paraId="5D7DDEF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SibtypetobeupdatedListItem-ExtIEs </w:t>
      </w:r>
      <w:r>
        <w:rPr>
          <w:lang w:eastAsia="ja-JP"/>
        </w:rPr>
        <w:tab/>
        <w:t>W1AP-PROTOCOL-EXTENSION ::= {</w:t>
      </w:r>
    </w:p>
    <w:p w14:paraId="40DE7C0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3249B08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5006E30B" w14:textId="77777777" w:rsidR="0052533B" w:rsidRDefault="0052533B" w:rsidP="0052533B">
      <w:pPr>
        <w:pStyle w:val="PL"/>
        <w:rPr>
          <w:lang w:eastAsia="ja-JP"/>
        </w:rPr>
      </w:pPr>
    </w:p>
    <w:p w14:paraId="3341045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SliceSupportList ::= SEQUENCE (SIZE(1.. maxnoofSliceItems)) OF SliceSupportItem</w:t>
      </w:r>
    </w:p>
    <w:p w14:paraId="604FAA22" w14:textId="77777777" w:rsidR="0052533B" w:rsidRDefault="0052533B" w:rsidP="0052533B">
      <w:pPr>
        <w:pStyle w:val="PL"/>
        <w:rPr>
          <w:lang w:eastAsia="ja-JP"/>
        </w:rPr>
      </w:pPr>
    </w:p>
    <w:p w14:paraId="6B3ECD3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SliceSupportItem ::= SEQUENCE {</w:t>
      </w:r>
    </w:p>
    <w:p w14:paraId="6353A24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NSSAI</w:t>
      </w:r>
      <w:r>
        <w:rPr>
          <w:lang w:eastAsia="ja-JP"/>
        </w:rPr>
        <w:tab/>
        <w:t>SNSSAI,</w:t>
      </w:r>
    </w:p>
    <w:p w14:paraId="1A855BD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ExtensionContainer { { SliceSupportItem-ExtIEs } }</w:t>
      </w:r>
      <w:r>
        <w:rPr>
          <w:lang w:eastAsia="ja-JP"/>
        </w:rPr>
        <w:tab/>
        <w:t>OPTIONAL,</w:t>
      </w:r>
    </w:p>
    <w:p w14:paraId="0920AC4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457E1EF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12760D1F" w14:textId="77777777" w:rsidR="0052533B" w:rsidRDefault="0052533B" w:rsidP="0052533B">
      <w:pPr>
        <w:pStyle w:val="PL"/>
        <w:rPr>
          <w:lang w:eastAsia="ja-JP"/>
        </w:rPr>
      </w:pPr>
    </w:p>
    <w:p w14:paraId="55E2249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SliceSupportItem-ExtIEs</w:t>
      </w:r>
      <w:r>
        <w:rPr>
          <w:lang w:eastAsia="ja-JP"/>
        </w:rPr>
        <w:tab/>
        <w:t>W1AP-PROTOCOL-EXTENSION ::= {</w:t>
      </w:r>
    </w:p>
    <w:p w14:paraId="5FA3B0B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25C03FB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5B592F63" w14:textId="77777777" w:rsidR="0052533B" w:rsidRDefault="0052533B" w:rsidP="0052533B">
      <w:pPr>
        <w:pStyle w:val="PL"/>
        <w:rPr>
          <w:lang w:eastAsia="ja-JP"/>
        </w:rPr>
      </w:pPr>
    </w:p>
    <w:p w14:paraId="077BD5F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SNSSAI ::= SEQUENCE {</w:t>
      </w:r>
    </w:p>
    <w:p w14:paraId="34CD096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OCTET STRING (SIZE(1)),</w:t>
      </w:r>
    </w:p>
    <w:p w14:paraId="38EE7AA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OCTET STRING (SIZE(3))</w:t>
      </w:r>
      <w:r>
        <w:rPr>
          <w:lang w:eastAsia="ja-JP"/>
        </w:rPr>
        <w:tab/>
        <w:t>OPTIONAL,</w:t>
      </w:r>
    </w:p>
    <w:p w14:paraId="2FE32D8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ExtensionContainer { { SNSSAI-ExtIEs } }</w:t>
      </w:r>
      <w:r>
        <w:rPr>
          <w:lang w:eastAsia="ja-JP"/>
        </w:rPr>
        <w:tab/>
        <w:t>OPTIONAL,</w:t>
      </w:r>
    </w:p>
    <w:p w14:paraId="3956995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4A457DC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66F695E7" w14:textId="77777777" w:rsidR="0052533B" w:rsidRDefault="0052533B" w:rsidP="0052533B">
      <w:pPr>
        <w:pStyle w:val="PL"/>
        <w:rPr>
          <w:lang w:eastAsia="ja-JP"/>
        </w:rPr>
      </w:pPr>
    </w:p>
    <w:p w14:paraId="1CE1A69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SNSSAI-ExtIEs</w:t>
      </w:r>
      <w:r>
        <w:rPr>
          <w:lang w:eastAsia="ja-JP"/>
        </w:rPr>
        <w:tab/>
        <w:t>W1AP-PROTOCOL-EXTENSION ::= {</w:t>
      </w:r>
    </w:p>
    <w:p w14:paraId="17C1E43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045D3CF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07F8BCE8" w14:textId="77777777" w:rsidR="0052533B" w:rsidRDefault="0052533B" w:rsidP="0052533B">
      <w:pPr>
        <w:pStyle w:val="PL"/>
        <w:rPr>
          <w:lang w:eastAsia="ja-JP"/>
        </w:rPr>
      </w:pPr>
    </w:p>
    <w:p w14:paraId="6C73B65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SRBID ::= INTEGER (0..3, ...)</w:t>
      </w:r>
    </w:p>
    <w:p w14:paraId="2E27324D" w14:textId="77777777" w:rsidR="0052533B" w:rsidRDefault="0052533B" w:rsidP="0052533B">
      <w:pPr>
        <w:pStyle w:val="PL"/>
        <w:rPr>
          <w:lang w:eastAsia="ja-JP"/>
        </w:rPr>
      </w:pPr>
    </w:p>
    <w:p w14:paraId="30C16FD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SRBs-FailedToBeSetup-Item</w:t>
      </w:r>
      <w:r>
        <w:rPr>
          <w:lang w:eastAsia="ja-JP"/>
        </w:rPr>
        <w:tab/>
        <w:t>::= SEQUENCE {</w:t>
      </w:r>
    </w:p>
    <w:p w14:paraId="07EC69F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RBID</w:t>
      </w:r>
      <w:r>
        <w:rPr>
          <w:lang w:eastAsia="ja-JP"/>
        </w:rPr>
        <w:tab/>
      </w:r>
      <w:r>
        <w:rPr>
          <w:lang w:eastAsia="ja-JP"/>
        </w:rPr>
        <w:tab/>
        <w:t>SRBID,</w:t>
      </w:r>
    </w:p>
    <w:p w14:paraId="13AA00E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ause</w:t>
      </w:r>
      <w:r>
        <w:rPr>
          <w:lang w:eastAsia="ja-JP"/>
        </w:rPr>
        <w:tab/>
      </w:r>
      <w:r>
        <w:rPr>
          <w:lang w:eastAsia="ja-JP"/>
        </w:rPr>
        <w:tab/>
        <w:t>Cause</w:t>
      </w:r>
      <w:r>
        <w:rPr>
          <w:lang w:eastAsia="ja-JP"/>
        </w:rPr>
        <w:tab/>
        <w:t>OPTIONAL,</w:t>
      </w:r>
    </w:p>
    <w:p w14:paraId="7BF22F8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  <w:t>ProtocolExtensionContainer { { SRBs-FailedToBeSetup-ItemExtIEs } }</w:t>
      </w:r>
      <w:r>
        <w:rPr>
          <w:lang w:eastAsia="ja-JP"/>
        </w:rPr>
        <w:tab/>
        <w:t>OPTIONAL,</w:t>
      </w:r>
    </w:p>
    <w:p w14:paraId="151741E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3848741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4E9983A5" w14:textId="77777777" w:rsidR="0052533B" w:rsidRDefault="0052533B" w:rsidP="0052533B">
      <w:pPr>
        <w:pStyle w:val="PL"/>
        <w:rPr>
          <w:lang w:eastAsia="ja-JP"/>
        </w:rPr>
      </w:pPr>
    </w:p>
    <w:p w14:paraId="725C381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SRBs-FailedToBeSetup-ItemExtIEs </w:t>
      </w:r>
      <w:r>
        <w:rPr>
          <w:lang w:eastAsia="ja-JP"/>
        </w:rPr>
        <w:tab/>
        <w:t>W1AP-PROTOCOL-EXTENSION ::= {</w:t>
      </w:r>
    </w:p>
    <w:p w14:paraId="56E1B54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2BF56C7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lastRenderedPageBreak/>
        <w:t>}</w:t>
      </w:r>
    </w:p>
    <w:p w14:paraId="014E159A" w14:textId="77777777" w:rsidR="0052533B" w:rsidRDefault="0052533B" w:rsidP="0052533B">
      <w:pPr>
        <w:pStyle w:val="PL"/>
        <w:rPr>
          <w:lang w:eastAsia="ja-JP"/>
        </w:rPr>
      </w:pPr>
    </w:p>
    <w:p w14:paraId="2B9F73A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SRBs-FailedToBeSetupMod-Item</w:t>
      </w:r>
      <w:r>
        <w:rPr>
          <w:lang w:eastAsia="ja-JP"/>
        </w:rPr>
        <w:tab/>
        <w:t>::= SEQUENCE {</w:t>
      </w:r>
    </w:p>
    <w:p w14:paraId="1F24F58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RBID</w:t>
      </w:r>
      <w:r>
        <w:rPr>
          <w:lang w:eastAsia="ja-JP"/>
        </w:rPr>
        <w:tab/>
      </w:r>
      <w:r>
        <w:rPr>
          <w:lang w:eastAsia="ja-JP"/>
        </w:rPr>
        <w:tab/>
        <w:t>SRBID,</w:t>
      </w:r>
    </w:p>
    <w:p w14:paraId="67EB5CC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ause</w:t>
      </w:r>
      <w:r>
        <w:rPr>
          <w:lang w:eastAsia="ja-JP"/>
        </w:rPr>
        <w:tab/>
      </w:r>
      <w:r>
        <w:rPr>
          <w:lang w:eastAsia="ja-JP"/>
        </w:rPr>
        <w:tab/>
        <w:t>Cause</w:t>
      </w:r>
      <w:r>
        <w:rPr>
          <w:lang w:eastAsia="ja-JP"/>
        </w:rPr>
        <w:tab/>
      </w:r>
      <w:r>
        <w:rPr>
          <w:lang w:eastAsia="ja-JP"/>
        </w:rPr>
        <w:tab/>
        <w:t>OPTIONAL,</w:t>
      </w:r>
    </w:p>
    <w:p w14:paraId="4B52E04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  <w:t>ProtocolExtensionContainer { { SRBs-FailedToBeSetupMod-ItemExtIEs } }</w:t>
      </w:r>
      <w:r>
        <w:rPr>
          <w:lang w:eastAsia="ja-JP"/>
        </w:rPr>
        <w:tab/>
        <w:t>OPTIONAL,</w:t>
      </w:r>
    </w:p>
    <w:p w14:paraId="4572B26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5C32CC2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23CE8029" w14:textId="77777777" w:rsidR="0052533B" w:rsidRDefault="0052533B" w:rsidP="0052533B">
      <w:pPr>
        <w:pStyle w:val="PL"/>
        <w:rPr>
          <w:lang w:eastAsia="ja-JP"/>
        </w:rPr>
      </w:pPr>
    </w:p>
    <w:p w14:paraId="44175AC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SRBs-FailedToBeSetupMod-ItemExtIEs </w:t>
      </w:r>
      <w:r>
        <w:rPr>
          <w:lang w:eastAsia="ja-JP"/>
        </w:rPr>
        <w:tab/>
        <w:t>W1AP-PROTOCOL-EXTENSION ::= {</w:t>
      </w:r>
    </w:p>
    <w:p w14:paraId="4F02020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1B154EF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1B8333F2" w14:textId="77777777" w:rsidR="0052533B" w:rsidRDefault="0052533B" w:rsidP="0052533B">
      <w:pPr>
        <w:pStyle w:val="PL"/>
        <w:rPr>
          <w:lang w:eastAsia="ja-JP"/>
        </w:rPr>
      </w:pPr>
    </w:p>
    <w:p w14:paraId="136C991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SRBs-Modified-Item ::= SEQUENCE {</w:t>
      </w:r>
    </w:p>
    <w:p w14:paraId="4838E5F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RB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SRBID,</w:t>
      </w:r>
    </w:p>
    <w:p w14:paraId="49DADE7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  <w:t>ProtocolExtensionContainer { { SRBs-Modified-ItemExtIEs } }</w:t>
      </w:r>
      <w:r>
        <w:rPr>
          <w:lang w:eastAsia="ja-JP"/>
        </w:rPr>
        <w:tab/>
        <w:t>OPTIONAL,</w:t>
      </w:r>
    </w:p>
    <w:p w14:paraId="6C955BB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38ED39B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7FCB7259" w14:textId="77777777" w:rsidR="0052533B" w:rsidRDefault="0052533B" w:rsidP="0052533B">
      <w:pPr>
        <w:pStyle w:val="PL"/>
        <w:rPr>
          <w:lang w:eastAsia="ja-JP"/>
        </w:rPr>
      </w:pPr>
    </w:p>
    <w:p w14:paraId="3AEEB6D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SRBs-Modified-ItemExtIEs</w:t>
      </w:r>
      <w:r>
        <w:rPr>
          <w:lang w:eastAsia="ja-JP"/>
        </w:rPr>
        <w:tab/>
        <w:t>W1AP-PROTOCOL-EXTENSION ::= {</w:t>
      </w:r>
    </w:p>
    <w:p w14:paraId="72EA4A4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2130414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5345700D" w14:textId="77777777" w:rsidR="0052533B" w:rsidRDefault="0052533B" w:rsidP="0052533B">
      <w:pPr>
        <w:pStyle w:val="PL"/>
        <w:rPr>
          <w:lang w:eastAsia="ja-JP"/>
        </w:rPr>
      </w:pPr>
    </w:p>
    <w:p w14:paraId="29E8771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SRBs-Required-ToBeReleased-Item</w:t>
      </w:r>
      <w:r>
        <w:rPr>
          <w:lang w:eastAsia="ja-JP"/>
        </w:rPr>
        <w:tab/>
        <w:t>::= SEQUENCE {</w:t>
      </w:r>
    </w:p>
    <w:p w14:paraId="562D9B6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RBID</w:t>
      </w:r>
      <w:r>
        <w:rPr>
          <w:lang w:eastAsia="ja-JP"/>
        </w:rPr>
        <w:tab/>
        <w:t>SRBID,</w:t>
      </w:r>
    </w:p>
    <w:p w14:paraId="2EB077E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  <w:t>ProtocolExtensionContainer { { SRBs-Required-ToBeReleased-ItemExtIEs } }</w:t>
      </w:r>
      <w:r>
        <w:rPr>
          <w:lang w:eastAsia="ja-JP"/>
        </w:rPr>
        <w:tab/>
        <w:t>OPTIONAL,</w:t>
      </w:r>
    </w:p>
    <w:p w14:paraId="42F54B9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5762865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79C7F225" w14:textId="77777777" w:rsidR="0052533B" w:rsidRDefault="0052533B" w:rsidP="0052533B">
      <w:pPr>
        <w:pStyle w:val="PL"/>
        <w:rPr>
          <w:lang w:eastAsia="ja-JP"/>
        </w:rPr>
      </w:pPr>
    </w:p>
    <w:p w14:paraId="06A1670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SRBs-Required-ToBeReleased-ItemExtIEs </w:t>
      </w:r>
      <w:r>
        <w:rPr>
          <w:lang w:eastAsia="ja-JP"/>
        </w:rPr>
        <w:tab/>
        <w:t>W1AP-PROTOCOL-EXTENSION ::= {</w:t>
      </w:r>
    </w:p>
    <w:p w14:paraId="78FA85D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3DED13B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4B1B586F" w14:textId="77777777" w:rsidR="0052533B" w:rsidRDefault="0052533B" w:rsidP="0052533B">
      <w:pPr>
        <w:pStyle w:val="PL"/>
        <w:rPr>
          <w:lang w:eastAsia="ja-JP"/>
        </w:rPr>
      </w:pPr>
    </w:p>
    <w:p w14:paraId="731C703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SRBs-Setup-Item ::= SEQUENCE {</w:t>
      </w:r>
    </w:p>
    <w:p w14:paraId="2508E7C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RB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SRBID,</w:t>
      </w:r>
    </w:p>
    <w:p w14:paraId="61B0D7B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  <w:t>ProtocolExtensionContainer { { SRBs-Setup-ItemExtIEs } }</w:t>
      </w:r>
      <w:r>
        <w:rPr>
          <w:lang w:eastAsia="ja-JP"/>
        </w:rPr>
        <w:tab/>
        <w:t>OPTIONAL,</w:t>
      </w:r>
    </w:p>
    <w:p w14:paraId="5850958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2685DE5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78AECE0C" w14:textId="77777777" w:rsidR="0052533B" w:rsidRDefault="0052533B" w:rsidP="0052533B">
      <w:pPr>
        <w:pStyle w:val="PL"/>
        <w:rPr>
          <w:lang w:eastAsia="ja-JP"/>
        </w:rPr>
      </w:pPr>
    </w:p>
    <w:p w14:paraId="65238F8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SRBs-Setup-ItemExtIEs </w:t>
      </w:r>
      <w:r>
        <w:rPr>
          <w:lang w:eastAsia="ja-JP"/>
        </w:rPr>
        <w:tab/>
        <w:t>W1AP-PROTOCOL-EXTENSION ::= {</w:t>
      </w:r>
    </w:p>
    <w:p w14:paraId="204620E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3D694F9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0C1EBECE" w14:textId="77777777" w:rsidR="0052533B" w:rsidRDefault="0052533B" w:rsidP="0052533B">
      <w:pPr>
        <w:pStyle w:val="PL"/>
        <w:rPr>
          <w:lang w:eastAsia="ja-JP"/>
        </w:rPr>
      </w:pPr>
    </w:p>
    <w:p w14:paraId="128A96B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SRBs-SetupMod-Item ::= SEQUENCE {</w:t>
      </w:r>
    </w:p>
    <w:p w14:paraId="69C5A97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RB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SRBID,</w:t>
      </w:r>
    </w:p>
    <w:p w14:paraId="5F0283F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  <w:t>ProtocolExtensionContainer { { SRBs-SetupMod-ItemExtIEs } }</w:t>
      </w:r>
      <w:r>
        <w:rPr>
          <w:lang w:eastAsia="ja-JP"/>
        </w:rPr>
        <w:tab/>
        <w:t>OPTIONAL,</w:t>
      </w:r>
    </w:p>
    <w:p w14:paraId="7E8E20E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2D912D4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35823A2F" w14:textId="77777777" w:rsidR="0052533B" w:rsidRDefault="0052533B" w:rsidP="0052533B">
      <w:pPr>
        <w:pStyle w:val="PL"/>
        <w:rPr>
          <w:lang w:eastAsia="ja-JP"/>
        </w:rPr>
      </w:pPr>
    </w:p>
    <w:p w14:paraId="5FFEE48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SRBs-SetupMod-ItemExtIEs </w:t>
      </w:r>
      <w:r>
        <w:rPr>
          <w:lang w:eastAsia="ja-JP"/>
        </w:rPr>
        <w:tab/>
        <w:t>W1AP-PROTOCOL-EXTENSION ::= {</w:t>
      </w:r>
    </w:p>
    <w:p w14:paraId="5093005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3281D56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39E41C7E" w14:textId="77777777" w:rsidR="0052533B" w:rsidRDefault="0052533B" w:rsidP="0052533B">
      <w:pPr>
        <w:pStyle w:val="PL"/>
        <w:rPr>
          <w:lang w:eastAsia="ja-JP"/>
        </w:rPr>
      </w:pPr>
    </w:p>
    <w:p w14:paraId="7F25EC5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lastRenderedPageBreak/>
        <w:t>SRBs-ToBeReleased-Item</w:t>
      </w:r>
      <w:r>
        <w:rPr>
          <w:lang w:eastAsia="ja-JP"/>
        </w:rPr>
        <w:tab/>
        <w:t>::= SEQUENCE {</w:t>
      </w:r>
    </w:p>
    <w:p w14:paraId="6CE85B8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RB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SRBID,</w:t>
      </w:r>
    </w:p>
    <w:p w14:paraId="290D5F5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  <w:t>ProtocolExtensionContainer { { SRBs-ToBeReleased-ItemExtIEs } }</w:t>
      </w:r>
      <w:r>
        <w:rPr>
          <w:lang w:eastAsia="ja-JP"/>
        </w:rPr>
        <w:tab/>
        <w:t>OPTIONAL,</w:t>
      </w:r>
    </w:p>
    <w:p w14:paraId="010F066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3874DAE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75FDDE8D" w14:textId="77777777" w:rsidR="0052533B" w:rsidRDefault="0052533B" w:rsidP="0052533B">
      <w:pPr>
        <w:pStyle w:val="PL"/>
        <w:rPr>
          <w:lang w:eastAsia="ja-JP"/>
        </w:rPr>
      </w:pPr>
    </w:p>
    <w:p w14:paraId="274FB35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SRBs-ToBeReleased-ItemExtIEs </w:t>
      </w:r>
      <w:r>
        <w:rPr>
          <w:lang w:eastAsia="ja-JP"/>
        </w:rPr>
        <w:tab/>
        <w:t>W1AP-PROTOCOL-EXTENSION ::= {</w:t>
      </w:r>
    </w:p>
    <w:p w14:paraId="37A0150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13529FA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63C2BC47" w14:textId="77777777" w:rsidR="0052533B" w:rsidRDefault="0052533B" w:rsidP="0052533B">
      <w:pPr>
        <w:pStyle w:val="PL"/>
        <w:rPr>
          <w:lang w:eastAsia="ja-JP"/>
        </w:rPr>
      </w:pPr>
    </w:p>
    <w:p w14:paraId="40BDD30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SRBs-ToBeSetup-Item ::= SEQUENCE {</w:t>
      </w:r>
    </w:p>
    <w:p w14:paraId="4D546D5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RB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SRBID,</w:t>
      </w:r>
    </w:p>
    <w:p w14:paraId="3AF42B6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  <w:t>ProtocolExtensionContainer { { SRBs-ToBeSetup-ItemExtIEs } }</w:t>
      </w:r>
      <w:r>
        <w:rPr>
          <w:lang w:eastAsia="ja-JP"/>
        </w:rPr>
        <w:tab/>
        <w:t>OPTIONAL,</w:t>
      </w:r>
    </w:p>
    <w:p w14:paraId="4431E51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492F431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352D434A" w14:textId="77777777" w:rsidR="0052533B" w:rsidRDefault="0052533B" w:rsidP="0052533B">
      <w:pPr>
        <w:pStyle w:val="PL"/>
        <w:rPr>
          <w:lang w:eastAsia="ja-JP"/>
        </w:rPr>
      </w:pPr>
    </w:p>
    <w:p w14:paraId="247B2C6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SRBs-ToBeSetup-ItemExtIEs </w:t>
      </w:r>
      <w:r>
        <w:rPr>
          <w:lang w:eastAsia="ja-JP"/>
        </w:rPr>
        <w:tab/>
        <w:t>W1AP-PROTOCOL-EXTENSION ::= {</w:t>
      </w:r>
    </w:p>
    <w:p w14:paraId="2462251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6435780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724AD033" w14:textId="77777777" w:rsidR="0052533B" w:rsidRDefault="0052533B" w:rsidP="0052533B">
      <w:pPr>
        <w:pStyle w:val="PL"/>
        <w:rPr>
          <w:lang w:eastAsia="ja-JP"/>
        </w:rPr>
      </w:pPr>
    </w:p>
    <w:p w14:paraId="3B223A0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SRBs-ToBeSetupMod-Item</w:t>
      </w:r>
      <w:r>
        <w:rPr>
          <w:lang w:eastAsia="ja-JP"/>
        </w:rPr>
        <w:tab/>
        <w:t>::= SEQUENCE {</w:t>
      </w:r>
    </w:p>
    <w:p w14:paraId="2B19D29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RBID</w:t>
      </w:r>
      <w:r>
        <w:rPr>
          <w:lang w:eastAsia="ja-JP"/>
        </w:rPr>
        <w:tab/>
        <w:t>SRBID,</w:t>
      </w:r>
    </w:p>
    <w:p w14:paraId="18B020A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  <w:t>ProtocolExtensionContainer { { SRBs-ToBeSetupMod-ItemExtIEs } }</w:t>
      </w:r>
      <w:r>
        <w:rPr>
          <w:lang w:eastAsia="ja-JP"/>
        </w:rPr>
        <w:tab/>
        <w:t>OPTIONAL,</w:t>
      </w:r>
    </w:p>
    <w:p w14:paraId="37E26D6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048CF3F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2E785739" w14:textId="77777777" w:rsidR="0052533B" w:rsidRDefault="0052533B" w:rsidP="0052533B">
      <w:pPr>
        <w:pStyle w:val="PL"/>
        <w:rPr>
          <w:lang w:eastAsia="ja-JP"/>
        </w:rPr>
      </w:pPr>
    </w:p>
    <w:p w14:paraId="59B6EF4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SRBs-ToBeSetupMod-ItemExtIEs </w:t>
      </w:r>
      <w:r>
        <w:rPr>
          <w:lang w:eastAsia="ja-JP"/>
        </w:rPr>
        <w:tab/>
        <w:t>W1AP-PROTOCOL-EXTENSION ::= {</w:t>
      </w:r>
    </w:p>
    <w:p w14:paraId="5A06AB9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4CF1CB8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73199D55" w14:textId="77777777" w:rsidR="0052533B" w:rsidRDefault="0052533B" w:rsidP="0052533B">
      <w:pPr>
        <w:pStyle w:val="PL"/>
        <w:rPr>
          <w:lang w:eastAsia="ja-JP"/>
        </w:rPr>
      </w:pPr>
    </w:p>
    <w:p w14:paraId="38B5B4EC" w14:textId="77777777" w:rsidR="0052533B" w:rsidRDefault="0052533B" w:rsidP="0052533B">
      <w:pPr>
        <w:pStyle w:val="PL"/>
        <w:rPr>
          <w:lang w:eastAsia="ja-JP"/>
        </w:rPr>
      </w:pPr>
    </w:p>
    <w:p w14:paraId="2DEAA31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SubscriberProfileIDforRFP ::= INTEGER (1..256, ...)</w:t>
      </w:r>
    </w:p>
    <w:p w14:paraId="1D7E9B25" w14:textId="77777777" w:rsidR="0052533B" w:rsidRDefault="0052533B" w:rsidP="0052533B">
      <w:pPr>
        <w:pStyle w:val="PL"/>
        <w:rPr>
          <w:lang w:eastAsia="ja-JP"/>
        </w:rPr>
      </w:pPr>
    </w:p>
    <w:p w14:paraId="1D12975C" w14:textId="77777777" w:rsidR="0052533B" w:rsidRDefault="0052533B" w:rsidP="0052533B">
      <w:pPr>
        <w:pStyle w:val="PL"/>
        <w:rPr>
          <w:lang w:eastAsia="ja-JP"/>
        </w:rPr>
      </w:pPr>
    </w:p>
    <w:p w14:paraId="6D4571B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T</w:t>
      </w:r>
    </w:p>
    <w:p w14:paraId="1C29979D" w14:textId="77777777" w:rsidR="0052533B" w:rsidRDefault="0052533B" w:rsidP="0052533B">
      <w:pPr>
        <w:pStyle w:val="PL"/>
        <w:rPr>
          <w:lang w:eastAsia="ja-JP"/>
        </w:rPr>
      </w:pPr>
    </w:p>
    <w:p w14:paraId="02AA12D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FiveGS-TAC ::= OCTET STRING (SIZE(3))</w:t>
      </w:r>
    </w:p>
    <w:p w14:paraId="51A098EB" w14:textId="77777777" w:rsidR="0052533B" w:rsidRDefault="0052533B" w:rsidP="0052533B">
      <w:pPr>
        <w:pStyle w:val="PL"/>
        <w:rPr>
          <w:lang w:eastAsia="ja-JP"/>
        </w:rPr>
      </w:pPr>
    </w:p>
    <w:p w14:paraId="191743A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TDD-Info ::= SEQUENCE {</w:t>
      </w:r>
    </w:p>
    <w:p w14:paraId="2C8BCED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eUTRAFreqInfo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EUTRAFreqInfo,</w:t>
      </w:r>
    </w:p>
    <w:p w14:paraId="0A8BC2A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transmission-Bandwidth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Transmission-Bandwidth,</w:t>
      </w:r>
    </w:p>
    <w:p w14:paraId="2EB7A71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ExtensionContainer { {TDD-Info-ExtIEs} } OPTIONAL,</w:t>
      </w:r>
    </w:p>
    <w:p w14:paraId="5691BAB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2FB5533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5A45BF5D" w14:textId="77777777" w:rsidR="0052533B" w:rsidRDefault="0052533B" w:rsidP="0052533B">
      <w:pPr>
        <w:pStyle w:val="PL"/>
        <w:rPr>
          <w:lang w:eastAsia="ja-JP"/>
        </w:rPr>
      </w:pPr>
    </w:p>
    <w:p w14:paraId="40CB4BF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TDD-Info-ExtIEs W1AP-PROTOCOL-EXTENSION ::= {</w:t>
      </w:r>
    </w:p>
    <w:p w14:paraId="522D51B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2FA59CC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7F7D0F7A" w14:textId="77777777" w:rsidR="0052533B" w:rsidRDefault="0052533B" w:rsidP="0052533B">
      <w:pPr>
        <w:pStyle w:val="PL"/>
        <w:rPr>
          <w:lang w:eastAsia="ja-JP"/>
        </w:rPr>
      </w:pPr>
    </w:p>
    <w:p w14:paraId="7BC7C58F" w14:textId="77777777" w:rsidR="0052533B" w:rsidRDefault="0052533B" w:rsidP="0052533B">
      <w:pPr>
        <w:pStyle w:val="PL"/>
        <w:rPr>
          <w:lang w:eastAsia="ja-JP"/>
        </w:rPr>
      </w:pPr>
    </w:p>
    <w:p w14:paraId="39F3041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TransportLayerAddress</w:t>
      </w:r>
      <w:r>
        <w:rPr>
          <w:lang w:eastAsia="ja-JP"/>
        </w:rPr>
        <w:tab/>
      </w:r>
      <w:r>
        <w:rPr>
          <w:lang w:eastAsia="ja-JP"/>
        </w:rPr>
        <w:tab/>
        <w:t>::= BIT STRING (SIZE(1..160,...))</w:t>
      </w:r>
    </w:p>
    <w:p w14:paraId="3AF10461" w14:textId="77777777" w:rsidR="0052533B" w:rsidRDefault="0052533B" w:rsidP="0052533B">
      <w:pPr>
        <w:pStyle w:val="PL"/>
        <w:rPr>
          <w:lang w:eastAsia="ja-JP"/>
        </w:rPr>
      </w:pPr>
    </w:p>
    <w:p w14:paraId="4B41DA2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Transaction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::= INTEGER (0..255,...)</w:t>
      </w:r>
    </w:p>
    <w:p w14:paraId="385AC6A3" w14:textId="77777777" w:rsidR="0052533B" w:rsidRDefault="0052533B" w:rsidP="0052533B">
      <w:pPr>
        <w:pStyle w:val="PL"/>
        <w:rPr>
          <w:lang w:eastAsia="ja-JP"/>
        </w:rPr>
      </w:pPr>
    </w:p>
    <w:p w14:paraId="0D83251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Transmission-Bandwidth ::= SEQUENCE {</w:t>
      </w:r>
    </w:p>
    <w:p w14:paraId="7B32E74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eUTRANRB</w:t>
      </w:r>
      <w:r>
        <w:rPr>
          <w:lang w:eastAsia="ja-JP"/>
        </w:rPr>
        <w:tab/>
        <w:t>EUTRA-Transmission-Bandwidth,</w:t>
      </w:r>
    </w:p>
    <w:p w14:paraId="6AE0702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ExtensionContainer { { Transmission-Bandwidth-ExtIEs} } OPTIONAL,</w:t>
      </w:r>
    </w:p>
    <w:p w14:paraId="3F3B79A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67B80F9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1B3B8FC4" w14:textId="77777777" w:rsidR="0052533B" w:rsidRDefault="0052533B" w:rsidP="0052533B">
      <w:pPr>
        <w:pStyle w:val="PL"/>
        <w:rPr>
          <w:lang w:eastAsia="ja-JP"/>
        </w:rPr>
      </w:pPr>
    </w:p>
    <w:p w14:paraId="57071F9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Transmission-Bandwidth-ExtIEs W1AP-PROTOCOL-EXTENSION ::= {</w:t>
      </w:r>
    </w:p>
    <w:p w14:paraId="4754492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078696A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514EAE28" w14:textId="77777777" w:rsidR="0052533B" w:rsidRDefault="0052533B" w:rsidP="0052533B">
      <w:pPr>
        <w:pStyle w:val="PL"/>
        <w:rPr>
          <w:lang w:eastAsia="ja-JP"/>
        </w:rPr>
      </w:pPr>
    </w:p>
    <w:p w14:paraId="527C096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TransmissionActionIndicator ::= ENUMERATED {stop, ..., restart }</w:t>
      </w:r>
    </w:p>
    <w:p w14:paraId="7B826CB7" w14:textId="77777777" w:rsidR="0052533B" w:rsidRDefault="0052533B" w:rsidP="0052533B">
      <w:pPr>
        <w:pStyle w:val="PL"/>
        <w:rPr>
          <w:lang w:eastAsia="ja-JP"/>
        </w:rPr>
      </w:pPr>
    </w:p>
    <w:p w14:paraId="5591ABA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TypeOfError ::= ENUMERATED {</w:t>
      </w:r>
    </w:p>
    <w:p w14:paraId="50740E2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not-understood,</w:t>
      </w:r>
    </w:p>
    <w:p w14:paraId="0F4F9CC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missing,</w:t>
      </w:r>
    </w:p>
    <w:p w14:paraId="7C3E310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78EB658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79A2EEA4" w14:textId="77777777" w:rsidR="0052533B" w:rsidRDefault="0052533B" w:rsidP="0052533B">
      <w:pPr>
        <w:pStyle w:val="PL"/>
        <w:rPr>
          <w:lang w:eastAsia="ja-JP"/>
        </w:rPr>
      </w:pPr>
    </w:p>
    <w:p w14:paraId="7AA9FA7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U</w:t>
      </w:r>
    </w:p>
    <w:p w14:paraId="65FBA9C9" w14:textId="77777777" w:rsidR="0052533B" w:rsidRDefault="0052533B" w:rsidP="0052533B">
      <w:pPr>
        <w:pStyle w:val="PL"/>
        <w:rPr>
          <w:lang w:eastAsia="ja-JP"/>
        </w:rPr>
      </w:pPr>
    </w:p>
    <w:p w14:paraId="02AD612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UE-associatedLogicalW1-ConnectionItem ::= SEQUENCE {</w:t>
      </w:r>
    </w:p>
    <w:p w14:paraId="50750CE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ngeNB-CU-UE-W1AP-ID</w:t>
      </w:r>
      <w:r>
        <w:rPr>
          <w:lang w:eastAsia="ja-JP"/>
        </w:rPr>
        <w:tab/>
      </w:r>
      <w:r>
        <w:rPr>
          <w:lang w:eastAsia="ja-JP"/>
        </w:rPr>
        <w:tab/>
        <w:t>NGENB-CU-UE-W1AP-ID</w:t>
      </w:r>
      <w:r>
        <w:rPr>
          <w:lang w:eastAsia="ja-JP"/>
        </w:rPr>
        <w:tab/>
        <w:t xml:space="preserve"> OPTIONAL,</w:t>
      </w:r>
    </w:p>
    <w:p w14:paraId="357CDDC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ngeNB-DU-UE-W1AP-ID</w:t>
      </w:r>
      <w:r>
        <w:rPr>
          <w:lang w:eastAsia="ja-JP"/>
        </w:rPr>
        <w:tab/>
      </w:r>
      <w:r>
        <w:rPr>
          <w:lang w:eastAsia="ja-JP"/>
        </w:rPr>
        <w:tab/>
        <w:t>NGENB-DU-UE-W1AP-ID</w:t>
      </w:r>
      <w:r>
        <w:rPr>
          <w:lang w:eastAsia="ja-JP"/>
        </w:rPr>
        <w:tab/>
        <w:t xml:space="preserve"> OPTIONAL,</w:t>
      </w:r>
    </w:p>
    <w:p w14:paraId="1255D0D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</w:r>
      <w:r>
        <w:rPr>
          <w:lang w:eastAsia="ja-JP"/>
        </w:rPr>
        <w:tab/>
        <w:t>ProtocolExtensionContainer { { UE-associatedLogicalW1-ConnectionItemExtIEs} } OPTIONAL,</w:t>
      </w:r>
    </w:p>
    <w:p w14:paraId="0138EFD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0055E5F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7A6527C6" w14:textId="77777777" w:rsidR="0052533B" w:rsidRDefault="0052533B" w:rsidP="0052533B">
      <w:pPr>
        <w:pStyle w:val="PL"/>
        <w:rPr>
          <w:lang w:eastAsia="ja-JP"/>
        </w:rPr>
      </w:pPr>
    </w:p>
    <w:p w14:paraId="15B3CED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UE-associatedLogicalW1-ConnectionItemExtIEs W1AP-PROTOCOL-EXTENSION ::= {</w:t>
      </w:r>
    </w:p>
    <w:p w14:paraId="2E134F3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35D20E6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567E5137" w14:textId="77777777" w:rsidR="0052533B" w:rsidRDefault="0052533B" w:rsidP="0052533B">
      <w:pPr>
        <w:pStyle w:val="PL"/>
        <w:rPr>
          <w:lang w:eastAsia="ja-JP"/>
        </w:rPr>
      </w:pPr>
    </w:p>
    <w:p w14:paraId="46FE8AB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UEAssistanceInformation ::= OCTET STRING</w:t>
      </w:r>
    </w:p>
    <w:p w14:paraId="2E1D53BF" w14:textId="77777777" w:rsidR="0052533B" w:rsidRDefault="0052533B" w:rsidP="0052533B">
      <w:pPr>
        <w:pStyle w:val="PL"/>
        <w:rPr>
          <w:lang w:eastAsia="ja-JP"/>
        </w:rPr>
      </w:pPr>
    </w:p>
    <w:p w14:paraId="36228D1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UE-CapabilityRAT-ContainerList::= OCTET STRING</w:t>
      </w:r>
    </w:p>
    <w:p w14:paraId="668CA3B8" w14:textId="77777777" w:rsidR="0052533B" w:rsidRDefault="0052533B" w:rsidP="0052533B">
      <w:pPr>
        <w:pStyle w:val="PL"/>
        <w:rPr>
          <w:lang w:eastAsia="ja-JP"/>
        </w:rPr>
      </w:pPr>
    </w:p>
    <w:p w14:paraId="3C71B24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UEIdentityIndexValue ::= CHOICE {</w:t>
      </w:r>
    </w:p>
    <w:p w14:paraId="70D1C90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ndexLength10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BIT STRING (SIZE (10)),</w:t>
      </w:r>
    </w:p>
    <w:p w14:paraId="3B19ECF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hoice-extension</w:t>
      </w:r>
      <w:r>
        <w:rPr>
          <w:lang w:eastAsia="ja-JP"/>
        </w:rPr>
        <w:tab/>
      </w:r>
      <w:r>
        <w:rPr>
          <w:lang w:eastAsia="ja-JP"/>
        </w:rPr>
        <w:tab/>
        <w:t>ProtocolIE-SingleContainer { {UEIdentityIndexValueChoice-ExtIEs} }</w:t>
      </w:r>
      <w:r>
        <w:rPr>
          <w:lang w:eastAsia="ja-JP"/>
        </w:rPr>
        <w:tab/>
      </w:r>
    </w:p>
    <w:p w14:paraId="6CA43D8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73DA6685" w14:textId="77777777" w:rsidR="0052533B" w:rsidRDefault="0052533B" w:rsidP="0052533B">
      <w:pPr>
        <w:pStyle w:val="PL"/>
        <w:rPr>
          <w:lang w:eastAsia="ja-JP"/>
        </w:rPr>
      </w:pPr>
    </w:p>
    <w:p w14:paraId="1C9BF8E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UEIdentityIndexValueChoice-ExtIEs W1AP-PROTOCOL-IES ::= {</w:t>
      </w:r>
    </w:p>
    <w:p w14:paraId="26A9524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48C6076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7017725A" w14:textId="77777777" w:rsidR="0052533B" w:rsidRDefault="0052533B" w:rsidP="0052533B">
      <w:pPr>
        <w:pStyle w:val="PL"/>
        <w:rPr>
          <w:lang w:eastAsia="ja-JP"/>
        </w:rPr>
      </w:pPr>
    </w:p>
    <w:p w14:paraId="4E8AE8C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ULUPTNLInformation-ToBeSetup-List ::= SEQUENCE (SIZE(1..maxnoofULUPTNLInformation)) OF ULUPTNLInformation-ToBeSetup-Item</w:t>
      </w:r>
    </w:p>
    <w:p w14:paraId="4210B3FE" w14:textId="77777777" w:rsidR="0052533B" w:rsidRDefault="0052533B" w:rsidP="0052533B">
      <w:pPr>
        <w:pStyle w:val="PL"/>
        <w:rPr>
          <w:lang w:eastAsia="ja-JP"/>
        </w:rPr>
      </w:pPr>
    </w:p>
    <w:p w14:paraId="15D5FCB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ULUPTNLInformation-ToBeSetup-Item ::=SEQUENCE {</w:t>
      </w:r>
    </w:p>
    <w:p w14:paraId="4D4D432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uLUPTNLInformation</w:t>
      </w:r>
      <w:r>
        <w:rPr>
          <w:lang w:eastAsia="ja-JP"/>
        </w:rPr>
        <w:tab/>
      </w:r>
      <w:r>
        <w:rPr>
          <w:lang w:eastAsia="ja-JP"/>
        </w:rPr>
        <w:tab/>
        <w:t xml:space="preserve">UPTransportLayerInformation, </w:t>
      </w:r>
    </w:p>
    <w:p w14:paraId="281662B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E-Extension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ExtensionContainer { { ULUPTNLInformation-ToBeSetup-ItemExtIEs } }</w:t>
      </w:r>
      <w:r>
        <w:rPr>
          <w:lang w:eastAsia="ja-JP"/>
        </w:rPr>
        <w:tab/>
        <w:t>OPTIONAL,</w:t>
      </w:r>
    </w:p>
    <w:p w14:paraId="7DD5289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7583389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461DFB80" w14:textId="77777777" w:rsidR="0052533B" w:rsidRDefault="0052533B" w:rsidP="0052533B">
      <w:pPr>
        <w:pStyle w:val="PL"/>
        <w:rPr>
          <w:lang w:eastAsia="ja-JP"/>
        </w:rPr>
      </w:pPr>
    </w:p>
    <w:p w14:paraId="07463BD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lastRenderedPageBreak/>
        <w:t xml:space="preserve">ULUPTNLInformation-ToBeSetup-ItemExtIEs </w:t>
      </w:r>
      <w:r>
        <w:rPr>
          <w:lang w:eastAsia="ja-JP"/>
        </w:rPr>
        <w:tab/>
        <w:t>W1AP-PROTOCOL-EXTENSION ::= {</w:t>
      </w:r>
    </w:p>
    <w:p w14:paraId="2C724E8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383B0C9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4C601477" w14:textId="77777777" w:rsidR="0052533B" w:rsidRDefault="0052533B" w:rsidP="0052533B">
      <w:pPr>
        <w:pStyle w:val="PL"/>
        <w:rPr>
          <w:lang w:eastAsia="ja-JP"/>
        </w:rPr>
      </w:pPr>
    </w:p>
    <w:p w14:paraId="1CFDF7D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UPTransportLayerInformation</w:t>
      </w:r>
      <w:r>
        <w:rPr>
          <w:lang w:eastAsia="ja-JP"/>
        </w:rPr>
        <w:tab/>
      </w:r>
      <w:r>
        <w:rPr>
          <w:lang w:eastAsia="ja-JP"/>
        </w:rPr>
        <w:tab/>
        <w:t>::= CHOICE {</w:t>
      </w:r>
    </w:p>
    <w:p w14:paraId="561AC2E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gTPTunnel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GTPTunnel,</w:t>
      </w:r>
    </w:p>
    <w:p w14:paraId="5BB5290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hoice-extension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SingleContainer { { UPTransportLayerInformation-ExtIEs} }</w:t>
      </w:r>
    </w:p>
    <w:p w14:paraId="4FF317E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3BE9D602" w14:textId="77777777" w:rsidR="0052533B" w:rsidRDefault="0052533B" w:rsidP="0052533B">
      <w:pPr>
        <w:pStyle w:val="PL"/>
        <w:rPr>
          <w:lang w:eastAsia="ja-JP"/>
        </w:rPr>
      </w:pPr>
    </w:p>
    <w:p w14:paraId="14C3EEA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UPTransportLayerInformation-ExtIEs W1AP-PROTOCOL-IES ::= {</w:t>
      </w:r>
    </w:p>
    <w:p w14:paraId="3BA86EE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...</w:t>
      </w:r>
    </w:p>
    <w:p w14:paraId="47B2E6F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355345C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V</w:t>
      </w:r>
    </w:p>
    <w:p w14:paraId="56A9D2E4" w14:textId="77777777" w:rsidR="0052533B" w:rsidRDefault="0052533B" w:rsidP="0052533B">
      <w:pPr>
        <w:pStyle w:val="PL"/>
        <w:rPr>
          <w:lang w:eastAsia="ja-JP"/>
        </w:rPr>
      </w:pPr>
    </w:p>
    <w:p w14:paraId="4C0C539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W</w:t>
      </w:r>
    </w:p>
    <w:p w14:paraId="0FF07F43" w14:textId="77777777" w:rsidR="0052533B" w:rsidRDefault="0052533B" w:rsidP="0052533B">
      <w:pPr>
        <w:pStyle w:val="PL"/>
        <w:rPr>
          <w:lang w:eastAsia="ja-JP"/>
        </w:rPr>
      </w:pPr>
    </w:p>
    <w:p w14:paraId="184EDCE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X</w:t>
      </w:r>
    </w:p>
    <w:p w14:paraId="247E0A53" w14:textId="77777777" w:rsidR="0052533B" w:rsidRDefault="0052533B" w:rsidP="0052533B">
      <w:pPr>
        <w:pStyle w:val="PL"/>
        <w:rPr>
          <w:lang w:eastAsia="ja-JP"/>
        </w:rPr>
      </w:pPr>
    </w:p>
    <w:p w14:paraId="125EDBA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Y</w:t>
      </w:r>
    </w:p>
    <w:p w14:paraId="5C1D9D23" w14:textId="77777777" w:rsidR="0052533B" w:rsidRDefault="0052533B" w:rsidP="0052533B">
      <w:pPr>
        <w:pStyle w:val="PL"/>
        <w:rPr>
          <w:lang w:eastAsia="ja-JP"/>
        </w:rPr>
      </w:pPr>
    </w:p>
    <w:p w14:paraId="7722312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Z</w:t>
      </w:r>
    </w:p>
    <w:p w14:paraId="75C3FB5B" w14:textId="77777777" w:rsidR="0052533B" w:rsidRDefault="0052533B" w:rsidP="0052533B">
      <w:pPr>
        <w:pStyle w:val="PL"/>
        <w:rPr>
          <w:lang w:eastAsia="ja-JP"/>
        </w:rPr>
      </w:pPr>
    </w:p>
    <w:p w14:paraId="7A8EC4C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END</w:t>
      </w:r>
    </w:p>
    <w:p w14:paraId="521FBD5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-- ASN1STOP </w:t>
      </w:r>
    </w:p>
    <w:p w14:paraId="26B0861B" w14:textId="77777777" w:rsidR="0052533B" w:rsidRDefault="0052533B" w:rsidP="0052533B">
      <w:pPr>
        <w:pStyle w:val="PL"/>
        <w:rPr>
          <w:lang w:eastAsia="ja-JP"/>
        </w:rPr>
      </w:pPr>
    </w:p>
    <w:p w14:paraId="5D15942C" w14:textId="77777777" w:rsidR="0052533B" w:rsidRDefault="0052533B" w:rsidP="0052533B">
      <w:pPr>
        <w:pStyle w:val="3"/>
        <w:rPr>
          <w:lang w:eastAsia="ko-KR"/>
        </w:rPr>
      </w:pPr>
      <w:bookmarkStart w:id="119" w:name="_Toc81230031"/>
      <w:bookmarkStart w:id="120" w:name="_Toc81229657"/>
      <w:r>
        <w:t>9.4.6</w:t>
      </w:r>
      <w:r>
        <w:tab/>
        <w:t>Common Definitions</w:t>
      </w:r>
      <w:bookmarkEnd w:id="119"/>
      <w:bookmarkEnd w:id="120"/>
    </w:p>
    <w:p w14:paraId="1FE2381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-- ASN1START </w:t>
      </w:r>
    </w:p>
    <w:p w14:paraId="448DED7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13DAFF4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537F86C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Common definitions</w:t>
      </w:r>
    </w:p>
    <w:p w14:paraId="5E63620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25B4948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1BB33E7D" w14:textId="77777777" w:rsidR="0052533B" w:rsidRDefault="0052533B" w:rsidP="0052533B">
      <w:pPr>
        <w:pStyle w:val="PL"/>
        <w:rPr>
          <w:lang w:eastAsia="ja-JP"/>
        </w:rPr>
      </w:pPr>
    </w:p>
    <w:p w14:paraId="4670F86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W1AP-CommonDataTypes {</w:t>
      </w:r>
    </w:p>
    <w:p w14:paraId="76F6940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itu-t (0) identified-organization (4) etsi (0) mobileDomain (0) </w:t>
      </w:r>
    </w:p>
    <w:p w14:paraId="6C9ADAF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ngran-access (22) modules (3) w1ap (3) version1 (1) w1ap-CommonDataTypes (3) }</w:t>
      </w:r>
    </w:p>
    <w:p w14:paraId="0BCF1591" w14:textId="77777777" w:rsidR="0052533B" w:rsidRDefault="0052533B" w:rsidP="0052533B">
      <w:pPr>
        <w:pStyle w:val="PL"/>
        <w:rPr>
          <w:lang w:eastAsia="ja-JP"/>
        </w:rPr>
      </w:pPr>
    </w:p>
    <w:p w14:paraId="227B1B7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DEFINITIONS AUTOMATIC TAGS ::= </w:t>
      </w:r>
    </w:p>
    <w:p w14:paraId="67D887A1" w14:textId="77777777" w:rsidR="0052533B" w:rsidRDefault="0052533B" w:rsidP="0052533B">
      <w:pPr>
        <w:pStyle w:val="PL"/>
        <w:rPr>
          <w:lang w:eastAsia="ja-JP"/>
        </w:rPr>
      </w:pPr>
    </w:p>
    <w:p w14:paraId="78D8138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BEGIN</w:t>
      </w:r>
    </w:p>
    <w:p w14:paraId="1473609E" w14:textId="77777777" w:rsidR="0052533B" w:rsidRDefault="0052533B" w:rsidP="0052533B">
      <w:pPr>
        <w:pStyle w:val="PL"/>
        <w:rPr>
          <w:lang w:eastAsia="ja-JP"/>
        </w:rPr>
      </w:pPr>
    </w:p>
    <w:p w14:paraId="294E570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Criticality</w:t>
      </w:r>
      <w:r>
        <w:rPr>
          <w:lang w:eastAsia="ja-JP"/>
        </w:rPr>
        <w:tab/>
      </w:r>
      <w:r>
        <w:rPr>
          <w:lang w:eastAsia="ja-JP"/>
        </w:rPr>
        <w:tab/>
        <w:t>::= ENUMERATED { reject, ignore, notify }</w:t>
      </w:r>
    </w:p>
    <w:p w14:paraId="3D6E7CC4" w14:textId="77777777" w:rsidR="0052533B" w:rsidRDefault="0052533B" w:rsidP="0052533B">
      <w:pPr>
        <w:pStyle w:val="PL"/>
        <w:rPr>
          <w:lang w:eastAsia="ja-JP"/>
        </w:rPr>
      </w:pPr>
    </w:p>
    <w:p w14:paraId="52B54C6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Presence</w:t>
      </w:r>
      <w:r>
        <w:rPr>
          <w:lang w:eastAsia="ja-JP"/>
        </w:rPr>
        <w:tab/>
      </w:r>
      <w:r>
        <w:rPr>
          <w:lang w:eastAsia="ja-JP"/>
        </w:rPr>
        <w:tab/>
        <w:t>::= ENUMERATED { optional, conditional, mandatory }</w:t>
      </w:r>
    </w:p>
    <w:p w14:paraId="10403BFF" w14:textId="77777777" w:rsidR="0052533B" w:rsidRDefault="0052533B" w:rsidP="0052533B">
      <w:pPr>
        <w:pStyle w:val="PL"/>
        <w:rPr>
          <w:lang w:eastAsia="ja-JP"/>
        </w:rPr>
      </w:pPr>
    </w:p>
    <w:p w14:paraId="0B4A6AC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PrivateIE-ID</w:t>
      </w:r>
      <w:r>
        <w:rPr>
          <w:lang w:eastAsia="ja-JP"/>
        </w:rPr>
        <w:tab/>
        <w:t>::= CHOICE {</w:t>
      </w:r>
    </w:p>
    <w:p w14:paraId="40EFE0B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local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NTEGER (0..65535),</w:t>
      </w:r>
    </w:p>
    <w:p w14:paraId="4D8B8BD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global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OBJECT IDENTIFIER</w:t>
      </w:r>
    </w:p>
    <w:p w14:paraId="7D80910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48484575" w14:textId="77777777" w:rsidR="0052533B" w:rsidRDefault="0052533B" w:rsidP="0052533B">
      <w:pPr>
        <w:pStyle w:val="PL"/>
        <w:rPr>
          <w:lang w:eastAsia="ja-JP"/>
        </w:rPr>
      </w:pPr>
    </w:p>
    <w:p w14:paraId="179D6ED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lastRenderedPageBreak/>
        <w:t>ProcedureCode</w:t>
      </w:r>
      <w:r>
        <w:rPr>
          <w:lang w:eastAsia="ja-JP"/>
        </w:rPr>
        <w:tab/>
      </w:r>
      <w:r>
        <w:rPr>
          <w:lang w:eastAsia="ja-JP"/>
        </w:rPr>
        <w:tab/>
        <w:t>::= INTEGER (0..255)</w:t>
      </w:r>
    </w:p>
    <w:p w14:paraId="0DB25067" w14:textId="77777777" w:rsidR="0052533B" w:rsidRDefault="0052533B" w:rsidP="0052533B">
      <w:pPr>
        <w:pStyle w:val="PL"/>
        <w:rPr>
          <w:lang w:eastAsia="ja-JP"/>
        </w:rPr>
      </w:pPr>
    </w:p>
    <w:p w14:paraId="0CC3438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ProtocolExtensionID</w:t>
      </w:r>
      <w:r>
        <w:rPr>
          <w:lang w:eastAsia="ja-JP"/>
        </w:rPr>
        <w:tab/>
        <w:t>::= INTEGER (0..65535)</w:t>
      </w:r>
    </w:p>
    <w:p w14:paraId="3A027027" w14:textId="77777777" w:rsidR="0052533B" w:rsidRDefault="0052533B" w:rsidP="0052533B">
      <w:pPr>
        <w:pStyle w:val="PL"/>
        <w:rPr>
          <w:lang w:eastAsia="ja-JP"/>
        </w:rPr>
      </w:pPr>
    </w:p>
    <w:p w14:paraId="0A95676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ProtocolIE-ID</w:t>
      </w:r>
      <w:r>
        <w:rPr>
          <w:lang w:eastAsia="ja-JP"/>
        </w:rPr>
        <w:tab/>
      </w:r>
      <w:r>
        <w:rPr>
          <w:lang w:eastAsia="ja-JP"/>
        </w:rPr>
        <w:tab/>
        <w:t>::= INTEGER (0..65535)</w:t>
      </w:r>
    </w:p>
    <w:p w14:paraId="20ACAF17" w14:textId="77777777" w:rsidR="0052533B" w:rsidRDefault="0052533B" w:rsidP="0052533B">
      <w:pPr>
        <w:pStyle w:val="PL"/>
        <w:rPr>
          <w:lang w:eastAsia="ja-JP"/>
        </w:rPr>
      </w:pPr>
    </w:p>
    <w:p w14:paraId="1BC5C29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TriggeringMessage</w:t>
      </w:r>
      <w:r>
        <w:rPr>
          <w:lang w:eastAsia="ja-JP"/>
        </w:rPr>
        <w:tab/>
        <w:t>::= ENUMERATED { initiating-message, successful-outcome, unsuccessfull-outcome }</w:t>
      </w:r>
    </w:p>
    <w:p w14:paraId="0CC6443E" w14:textId="77777777" w:rsidR="0052533B" w:rsidRDefault="0052533B" w:rsidP="0052533B">
      <w:pPr>
        <w:pStyle w:val="PL"/>
        <w:rPr>
          <w:lang w:eastAsia="ja-JP"/>
        </w:rPr>
      </w:pPr>
    </w:p>
    <w:p w14:paraId="2D34B2E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END</w:t>
      </w:r>
    </w:p>
    <w:p w14:paraId="59BFFA1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-- ASN1STOP </w:t>
      </w:r>
    </w:p>
    <w:p w14:paraId="34EB4590" w14:textId="77777777" w:rsidR="0052533B" w:rsidRDefault="0052533B" w:rsidP="0052533B">
      <w:pPr>
        <w:pStyle w:val="PL"/>
        <w:rPr>
          <w:lang w:eastAsia="ja-JP"/>
        </w:rPr>
      </w:pPr>
    </w:p>
    <w:p w14:paraId="40D87809" w14:textId="77777777" w:rsidR="0052533B" w:rsidRDefault="0052533B" w:rsidP="0052533B">
      <w:pPr>
        <w:pStyle w:val="3"/>
        <w:rPr>
          <w:lang w:eastAsia="ko-KR"/>
        </w:rPr>
      </w:pPr>
      <w:bookmarkStart w:id="121" w:name="_Toc81230032"/>
      <w:bookmarkStart w:id="122" w:name="_Toc81229658"/>
      <w:r>
        <w:t>9.4.7</w:t>
      </w:r>
      <w:r>
        <w:tab/>
        <w:t>Constant Definitions</w:t>
      </w:r>
      <w:bookmarkEnd w:id="121"/>
      <w:bookmarkEnd w:id="122"/>
    </w:p>
    <w:p w14:paraId="4B81B92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-- ASN1START </w:t>
      </w:r>
    </w:p>
    <w:p w14:paraId="4AA7E1E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25916C1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56ECE27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Constant definitions</w:t>
      </w:r>
    </w:p>
    <w:p w14:paraId="58B97BF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5ED6D46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729E78E8" w14:textId="77777777" w:rsidR="0052533B" w:rsidRDefault="0052533B" w:rsidP="0052533B">
      <w:pPr>
        <w:pStyle w:val="PL"/>
        <w:rPr>
          <w:lang w:eastAsia="ja-JP"/>
        </w:rPr>
      </w:pPr>
    </w:p>
    <w:p w14:paraId="44915D2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W1AP-Constants { </w:t>
      </w:r>
    </w:p>
    <w:p w14:paraId="17AFB18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itu-t (0) identified-organization (4) etsi (0) mobileDomain (0) </w:t>
      </w:r>
    </w:p>
    <w:p w14:paraId="4A3B6F4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ngran-access (22) modules (3) w1ap (3) version1 (1) w1ap-Constants (4) } </w:t>
      </w:r>
    </w:p>
    <w:p w14:paraId="6527BBD8" w14:textId="77777777" w:rsidR="0052533B" w:rsidRDefault="0052533B" w:rsidP="0052533B">
      <w:pPr>
        <w:pStyle w:val="PL"/>
        <w:rPr>
          <w:lang w:eastAsia="ja-JP"/>
        </w:rPr>
      </w:pPr>
    </w:p>
    <w:p w14:paraId="405E464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DEFINITIONS AUTOMATIC TAGS ::= </w:t>
      </w:r>
    </w:p>
    <w:p w14:paraId="7BB9FDF5" w14:textId="77777777" w:rsidR="0052533B" w:rsidRDefault="0052533B" w:rsidP="0052533B">
      <w:pPr>
        <w:pStyle w:val="PL"/>
        <w:rPr>
          <w:lang w:eastAsia="ja-JP"/>
        </w:rPr>
      </w:pPr>
    </w:p>
    <w:p w14:paraId="295091B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BEGIN</w:t>
      </w:r>
    </w:p>
    <w:p w14:paraId="12F41C0A" w14:textId="77777777" w:rsidR="0052533B" w:rsidRDefault="0052533B" w:rsidP="0052533B">
      <w:pPr>
        <w:pStyle w:val="PL"/>
        <w:rPr>
          <w:lang w:eastAsia="ja-JP"/>
        </w:rPr>
      </w:pPr>
    </w:p>
    <w:p w14:paraId="39E4625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099D214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6C12AF2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IE parameter types from other modules.</w:t>
      </w:r>
    </w:p>
    <w:p w14:paraId="23D66FD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748E657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15D8AEC7" w14:textId="77777777" w:rsidR="0052533B" w:rsidRDefault="0052533B" w:rsidP="0052533B">
      <w:pPr>
        <w:pStyle w:val="PL"/>
        <w:rPr>
          <w:lang w:eastAsia="ja-JP"/>
        </w:rPr>
      </w:pPr>
    </w:p>
    <w:p w14:paraId="34B5C2A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MPORTS</w:t>
      </w:r>
    </w:p>
    <w:p w14:paraId="3BF9BA5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cedureCode,</w:t>
      </w:r>
    </w:p>
    <w:p w14:paraId="766E797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tocolIE-ID</w:t>
      </w:r>
    </w:p>
    <w:p w14:paraId="0737A11B" w14:textId="77777777" w:rsidR="0052533B" w:rsidRDefault="0052533B" w:rsidP="0052533B">
      <w:pPr>
        <w:pStyle w:val="PL"/>
        <w:rPr>
          <w:lang w:eastAsia="ja-JP"/>
        </w:rPr>
      </w:pPr>
    </w:p>
    <w:p w14:paraId="7C2C437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FROM W1AP-CommonDataTypes;</w:t>
      </w:r>
    </w:p>
    <w:p w14:paraId="492581C7" w14:textId="77777777" w:rsidR="0052533B" w:rsidRDefault="0052533B" w:rsidP="0052533B">
      <w:pPr>
        <w:pStyle w:val="PL"/>
        <w:rPr>
          <w:lang w:eastAsia="ja-JP"/>
        </w:rPr>
      </w:pPr>
    </w:p>
    <w:p w14:paraId="3EF07CD8" w14:textId="77777777" w:rsidR="0052533B" w:rsidRDefault="0052533B" w:rsidP="0052533B">
      <w:pPr>
        <w:pStyle w:val="PL"/>
        <w:rPr>
          <w:lang w:eastAsia="ja-JP"/>
        </w:rPr>
      </w:pPr>
    </w:p>
    <w:p w14:paraId="2AF2443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2B307C8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7E25180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Elementary Procedures</w:t>
      </w:r>
    </w:p>
    <w:p w14:paraId="7016F8F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3C5904E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3E1DD32E" w14:textId="77777777" w:rsidR="0052533B" w:rsidRDefault="0052533B" w:rsidP="0052533B">
      <w:pPr>
        <w:pStyle w:val="PL"/>
        <w:rPr>
          <w:lang w:eastAsia="ja-JP"/>
        </w:rPr>
      </w:pPr>
    </w:p>
    <w:p w14:paraId="193B6D9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Rese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cedureCode ::= 0</w:t>
      </w:r>
    </w:p>
    <w:p w14:paraId="17E7360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W1Setup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cedureCode ::= 1</w:t>
      </w:r>
    </w:p>
    <w:p w14:paraId="1C11A3E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ErrorIndication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cedureCode ::= 2</w:t>
      </w:r>
    </w:p>
    <w:p w14:paraId="6BC8E50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ngeNBDUConfigurationUpdat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cedureCode ::= 3</w:t>
      </w:r>
    </w:p>
    <w:p w14:paraId="1507F64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lastRenderedPageBreak/>
        <w:t>id-ngeNBCUConfigurationUpdat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cedureCode ::= 4</w:t>
      </w:r>
    </w:p>
    <w:p w14:paraId="6D807BA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UEContextSetup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cedureCode ::= 5</w:t>
      </w:r>
    </w:p>
    <w:p w14:paraId="7515934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UEContextReleas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cedureCode ::= 6</w:t>
      </w:r>
    </w:p>
    <w:p w14:paraId="57C01FA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UEContextModification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cedureCode ::= 7</w:t>
      </w:r>
    </w:p>
    <w:p w14:paraId="008C06B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UEContextModificationRequire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cedureCode ::= 8</w:t>
      </w:r>
    </w:p>
    <w:p w14:paraId="16E97BC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UEMobilityComman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cedureCode ::= 9</w:t>
      </w:r>
    </w:p>
    <w:p w14:paraId="163E8C7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UEContextReleaseReque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cedureCode ::= 10</w:t>
      </w:r>
    </w:p>
    <w:p w14:paraId="789E6F6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InitialULRRCMessageTransfer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cedureCode ::= 11</w:t>
      </w:r>
    </w:p>
    <w:p w14:paraId="71259CC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DLRRCMessageTransfer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cedureCode ::= 12</w:t>
      </w:r>
    </w:p>
    <w:p w14:paraId="4AFC370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ULRRCMessageTransfer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cedureCode ::= 13</w:t>
      </w:r>
    </w:p>
    <w:p w14:paraId="48D75B4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privateMessag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cedureCode ::= 14</w:t>
      </w:r>
    </w:p>
    <w:p w14:paraId="08D4E5C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UEInactivityNotification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cedureCode ::= 15</w:t>
      </w:r>
    </w:p>
    <w:p w14:paraId="6A7F748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NGENBDUResourceCoordination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cedureCode ::= 16</w:t>
      </w:r>
    </w:p>
    <w:p w14:paraId="36A6679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Paging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cedureCode ::= 17</w:t>
      </w:r>
    </w:p>
    <w:p w14:paraId="28DFD73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Notify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cedureCode ::= 18</w:t>
      </w:r>
    </w:p>
    <w:p w14:paraId="2E4FC23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WriteReplaceWarning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cedureCode ::= 19</w:t>
      </w:r>
    </w:p>
    <w:p w14:paraId="44DA165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PWSCancel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cedureCode ::= 20</w:t>
      </w:r>
    </w:p>
    <w:p w14:paraId="7D97CC1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PWSRestartIndication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cedureCode ::= 21</w:t>
      </w:r>
    </w:p>
    <w:p w14:paraId="437D68F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PWSFailureIndication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cedureCode ::= 22</w:t>
      </w:r>
    </w:p>
    <w:p w14:paraId="3D2FD69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id-NGENBDUStatusIndication 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cedureCode ::= 23</w:t>
      </w:r>
    </w:p>
    <w:p w14:paraId="6F4948E8" w14:textId="77777777" w:rsidR="0052533B" w:rsidRDefault="0052533B" w:rsidP="0052533B">
      <w:pPr>
        <w:pStyle w:val="PL"/>
        <w:rPr>
          <w:lang w:eastAsia="ja-JP"/>
        </w:rPr>
      </w:pPr>
    </w:p>
    <w:p w14:paraId="697EE07E" w14:textId="77777777" w:rsidR="0052533B" w:rsidRDefault="0052533B" w:rsidP="0052533B">
      <w:pPr>
        <w:pStyle w:val="PL"/>
        <w:rPr>
          <w:lang w:eastAsia="ja-JP"/>
        </w:rPr>
      </w:pPr>
    </w:p>
    <w:p w14:paraId="4377377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4F98779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2731037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Extension constants</w:t>
      </w:r>
    </w:p>
    <w:p w14:paraId="1E5EF91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3C86FA2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21370A8D" w14:textId="77777777" w:rsidR="0052533B" w:rsidRDefault="0052533B" w:rsidP="0052533B">
      <w:pPr>
        <w:pStyle w:val="PL"/>
        <w:rPr>
          <w:lang w:eastAsia="ja-JP"/>
        </w:rPr>
      </w:pPr>
    </w:p>
    <w:p w14:paraId="579C840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maxPrivateIE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NTEGER ::= 65535</w:t>
      </w:r>
    </w:p>
    <w:p w14:paraId="2A822BA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maxProtocolExtension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NTEGER ::= 65535</w:t>
      </w:r>
    </w:p>
    <w:p w14:paraId="5ED286F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maxProtocolIE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NTEGER ::= 65535</w:t>
      </w:r>
    </w:p>
    <w:p w14:paraId="4D90293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2E88FB8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5825D21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Lists</w:t>
      </w:r>
    </w:p>
    <w:p w14:paraId="3DF8AB3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07CD636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6D6B3B02" w14:textId="77777777" w:rsidR="0052533B" w:rsidRDefault="0052533B" w:rsidP="0052533B">
      <w:pPr>
        <w:pStyle w:val="PL"/>
        <w:rPr>
          <w:lang w:eastAsia="ja-JP"/>
        </w:rPr>
      </w:pPr>
    </w:p>
    <w:p w14:paraId="45C3BEB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maxEARFCN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NTEGER ::= 262143</w:t>
      </w:r>
    </w:p>
    <w:p w14:paraId="0177C65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maxnoofError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NTEGER ::= 256</w:t>
      </w:r>
    </w:p>
    <w:p w14:paraId="6B011EB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maxnoofIndividualW1ConnectionsToReset</w:t>
      </w:r>
      <w:r>
        <w:rPr>
          <w:lang w:eastAsia="ja-JP"/>
        </w:rPr>
        <w:tab/>
        <w:t>INTEGER ::= 65536</w:t>
      </w:r>
    </w:p>
    <w:p w14:paraId="25036EC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maxCellinngeNBDU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NTEGER ::= 512</w:t>
      </w:r>
    </w:p>
    <w:p w14:paraId="0FBCAA4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maxnoofSCell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NTEGER ::= 32</w:t>
      </w:r>
    </w:p>
    <w:p w14:paraId="53DCEFD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maxnoofSRB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NTEGER ::= 8</w:t>
      </w:r>
    </w:p>
    <w:p w14:paraId="5DE9A54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maxnoofDRB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NTEGER ::= 64</w:t>
      </w:r>
    </w:p>
    <w:p w14:paraId="6775978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maxnoofULUPTNLInformation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NTEGER ::= 2</w:t>
      </w:r>
    </w:p>
    <w:p w14:paraId="254261D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maxnoofDLUPTNLInformation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NTEGER ::= 2</w:t>
      </w:r>
    </w:p>
    <w:p w14:paraId="7EAF77F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maxnoofBPLMN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NTEGER ::= 6</w:t>
      </w:r>
    </w:p>
    <w:p w14:paraId="2C9A7EA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maxnoofCandidateSpCell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NTEGER ::= 64</w:t>
      </w:r>
    </w:p>
    <w:p w14:paraId="3DF87AA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maxnoofPotentialSpCell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NTEGER ::= 64</w:t>
      </w:r>
    </w:p>
    <w:p w14:paraId="0085E07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maxnoofE-UTRANCellBand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NTEGER ::= 8</w:t>
      </w:r>
    </w:p>
    <w:p w14:paraId="2B00E48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maxnoofSIBType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NTEGER ::= 32</w:t>
      </w:r>
    </w:p>
    <w:p w14:paraId="5C4B40A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maxnoofPagingCell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NTEGER ::= 512</w:t>
      </w:r>
    </w:p>
    <w:p w14:paraId="4DFCC59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maxnoofTNLAssociation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NTEGER ::= 32</w:t>
      </w:r>
    </w:p>
    <w:p w14:paraId="7535DFF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lastRenderedPageBreak/>
        <w:t>maxnoofQoSFlow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NTEGER ::= 64</w:t>
      </w:r>
    </w:p>
    <w:p w14:paraId="2EDDEEF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maxnoofSliceItem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NTEGER ::= 1024</w:t>
      </w:r>
    </w:p>
    <w:p w14:paraId="1324F9F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maxCellineNB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NTEGER ::= 256</w:t>
      </w:r>
    </w:p>
    <w:p w14:paraId="0C95F46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maxnoofExtendedBPLMN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NTEGER ::= 6</w:t>
      </w:r>
    </w:p>
    <w:p w14:paraId="6FCD3F4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maxnoofUEID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NTEGER ::= 65536</w:t>
      </w:r>
    </w:p>
    <w:p w14:paraId="30013AF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maxBandsEutra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NTEGER ::= 256</w:t>
      </w:r>
    </w:p>
    <w:p w14:paraId="3A3F199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maxnoofAdditionalSIBs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INTEGER ::= 63</w:t>
      </w:r>
    </w:p>
    <w:p w14:paraId="21C4F711" w14:textId="77777777" w:rsidR="0052533B" w:rsidRDefault="0052533B" w:rsidP="0052533B">
      <w:pPr>
        <w:pStyle w:val="PL"/>
        <w:rPr>
          <w:lang w:eastAsia="ja-JP"/>
        </w:rPr>
      </w:pPr>
    </w:p>
    <w:p w14:paraId="1C4718C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6E8E365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60C7ED0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IEs</w:t>
      </w:r>
    </w:p>
    <w:p w14:paraId="70DD8A7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7E15343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0E82200B" w14:textId="77777777" w:rsidR="0052533B" w:rsidRDefault="0052533B" w:rsidP="0052533B">
      <w:pPr>
        <w:pStyle w:val="PL"/>
        <w:rPr>
          <w:lang w:eastAsia="ja-JP"/>
        </w:rPr>
      </w:pPr>
    </w:p>
    <w:p w14:paraId="311400A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Caus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0</w:t>
      </w:r>
    </w:p>
    <w:p w14:paraId="676A5C3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Cells-Failed-to-be-Activated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1</w:t>
      </w:r>
    </w:p>
    <w:p w14:paraId="7660776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Cells-to-be-Activated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2</w:t>
      </w:r>
    </w:p>
    <w:p w14:paraId="6DD0B66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Cells-to-be-Deactivated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3</w:t>
      </w:r>
    </w:p>
    <w:p w14:paraId="7AF36CE7" w14:textId="77777777" w:rsidR="0052533B" w:rsidRDefault="0052533B" w:rsidP="0052533B">
      <w:pPr>
        <w:pStyle w:val="PL"/>
        <w:rPr>
          <w:lang w:eastAsia="ja-JP"/>
        </w:rPr>
      </w:pPr>
      <w:r>
        <w:rPr>
          <w:rFonts w:eastAsia="宋体"/>
          <w:snapToGrid w:val="0"/>
        </w:rPr>
        <w:t>id-CriticalityDiagnostics</w:t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  <w:t>ProtocolIE-ID ::= 4</w:t>
      </w:r>
    </w:p>
    <w:p w14:paraId="67A5DD1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CUtoDURRCInformation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5</w:t>
      </w:r>
    </w:p>
    <w:p w14:paraId="6120A3D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DRBs-FailedToBeModified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6</w:t>
      </w:r>
    </w:p>
    <w:p w14:paraId="3C3A1DB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DRBs-FailedToBeSetup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7</w:t>
      </w:r>
    </w:p>
    <w:p w14:paraId="1C92A83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DRBs-FailedToBeSetupMod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8</w:t>
      </w:r>
    </w:p>
    <w:p w14:paraId="414BD1F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DRBs-ModifiedConf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9</w:t>
      </w:r>
    </w:p>
    <w:p w14:paraId="14C2F35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DRBs-Modified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10</w:t>
      </w:r>
    </w:p>
    <w:p w14:paraId="15FDCE5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DRBs-Required-ToBeModified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11</w:t>
      </w:r>
    </w:p>
    <w:p w14:paraId="44E2680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DRBs-Required-ToBeReleased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12</w:t>
      </w:r>
    </w:p>
    <w:p w14:paraId="3CBDAEC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DRBs-Setup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13</w:t>
      </w:r>
    </w:p>
    <w:p w14:paraId="53E616A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DRBs-SetupMod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14</w:t>
      </w:r>
    </w:p>
    <w:p w14:paraId="3CFEE34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DRBs-ToBeModified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15</w:t>
      </w:r>
    </w:p>
    <w:p w14:paraId="1961C48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DRBs-ToBeReleased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16</w:t>
      </w:r>
    </w:p>
    <w:p w14:paraId="56BD4F8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DRBs-ToBeSetup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17</w:t>
      </w:r>
    </w:p>
    <w:p w14:paraId="37A1AC4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DRBs-ToBeSetupMod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18</w:t>
      </w:r>
    </w:p>
    <w:p w14:paraId="505A709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DRXCycl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19</w:t>
      </w:r>
    </w:p>
    <w:p w14:paraId="389E1A1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DUtoCURRCInformation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20</w:t>
      </w:r>
    </w:p>
    <w:p w14:paraId="245A9D0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ngeNB-CU-UE-W1AP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21</w:t>
      </w:r>
    </w:p>
    <w:p w14:paraId="4347A8E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ngeNB-DU-UE-W1AP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22</w:t>
      </w:r>
    </w:p>
    <w:p w14:paraId="2F27941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ngeNB-DU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23</w:t>
      </w:r>
    </w:p>
    <w:p w14:paraId="1C68041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ngeNB-DU-Served-Cells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24</w:t>
      </w:r>
    </w:p>
    <w:p w14:paraId="5D722E9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oldngeNB-DU-UE-W1AP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25</w:t>
      </w:r>
    </w:p>
    <w:p w14:paraId="0071315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RAT-FrequencyPriorityInformation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26</w:t>
      </w:r>
    </w:p>
    <w:p w14:paraId="117EA71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ResetTyp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27</w:t>
      </w:r>
    </w:p>
    <w:p w14:paraId="42DC874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ResourceCoordinationTransferContainer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28</w:t>
      </w:r>
    </w:p>
    <w:p w14:paraId="213D978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RRCContainer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29</w:t>
      </w:r>
    </w:p>
    <w:p w14:paraId="52EBD09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SCell-ToBeRemoved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30</w:t>
      </w:r>
    </w:p>
    <w:p w14:paraId="3BAE1EE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SCell-ToBeSetup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31</w:t>
      </w:r>
    </w:p>
    <w:p w14:paraId="21E53D6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SCell-ToBeSetupMod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32</w:t>
      </w:r>
    </w:p>
    <w:p w14:paraId="72720B1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Served-Cells-To-Add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33</w:t>
      </w:r>
    </w:p>
    <w:p w14:paraId="1C2117D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Served-Cells-To-Delete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34</w:t>
      </w:r>
    </w:p>
    <w:p w14:paraId="3C9BCDC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Served-Cells-To-Modify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35</w:t>
      </w:r>
    </w:p>
    <w:p w14:paraId="4032E44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SpCell-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36</w:t>
      </w:r>
    </w:p>
    <w:p w14:paraId="7B6C311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SRB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37</w:t>
      </w:r>
    </w:p>
    <w:p w14:paraId="00A4FDA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SRBs-FailedToBeSetup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38</w:t>
      </w:r>
    </w:p>
    <w:p w14:paraId="54A3BA8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lastRenderedPageBreak/>
        <w:t>id-SRBs-FailedToBeSetupMod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39</w:t>
      </w:r>
    </w:p>
    <w:p w14:paraId="28376BC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SRBs-Required-ToBeReleased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40</w:t>
      </w:r>
    </w:p>
    <w:p w14:paraId="712E0F4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SRBs-ToBeReleased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41</w:t>
      </w:r>
    </w:p>
    <w:p w14:paraId="0F0CDEC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SRBs-ToBeSetup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42</w:t>
      </w:r>
    </w:p>
    <w:p w14:paraId="7BCC276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SRBs-ToBeSetupMod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43</w:t>
      </w:r>
    </w:p>
    <w:p w14:paraId="620F83F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Transaction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44</w:t>
      </w:r>
    </w:p>
    <w:p w14:paraId="0846586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TransmissionActionIndicator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45</w:t>
      </w:r>
    </w:p>
    <w:p w14:paraId="0DBA075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UE-associatedLogicalW1-ConnectionListResAck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46</w:t>
      </w:r>
    </w:p>
    <w:p w14:paraId="34B8569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SCell-FailedtoSetup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47</w:t>
      </w:r>
    </w:p>
    <w:p w14:paraId="1EDFC63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SCell-FailedtoSetupMod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48</w:t>
      </w:r>
    </w:p>
    <w:p w14:paraId="09C3E52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id-RRCReconfigurationCompleteIndicator 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49</w:t>
      </w:r>
    </w:p>
    <w:p w14:paraId="3B3AD35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Cells-Status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50</w:t>
      </w:r>
    </w:p>
    <w:p w14:paraId="5ACAD06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Candidate-SpCell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51</w:t>
      </w:r>
    </w:p>
    <w:p w14:paraId="31AAD04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Potential-SpCell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52</w:t>
      </w:r>
    </w:p>
    <w:p w14:paraId="0105C04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C-RNTI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53</w:t>
      </w:r>
    </w:p>
    <w:p w14:paraId="54AD9D3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InactivityMonitoringReque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54</w:t>
      </w:r>
    </w:p>
    <w:p w14:paraId="2374F66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InactivityMonitoringRespons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55</w:t>
      </w:r>
    </w:p>
    <w:p w14:paraId="591DFE9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DRB-Activity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56</w:t>
      </w:r>
    </w:p>
    <w:p w14:paraId="6EBE09D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id-EUTRA-NR-CellResourceCoordinationReq-Container </w:t>
      </w:r>
      <w:r>
        <w:rPr>
          <w:lang w:eastAsia="ja-JP"/>
        </w:rPr>
        <w:tab/>
      </w:r>
      <w:r>
        <w:rPr>
          <w:lang w:eastAsia="ja-JP"/>
        </w:rPr>
        <w:tab/>
        <w:t>ProtocolIE-ID ::= 57</w:t>
      </w:r>
    </w:p>
    <w:p w14:paraId="0B8CE63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EUTRA-NR-CellResourceCoordinationReqAck-Container</w:t>
      </w:r>
      <w:r>
        <w:rPr>
          <w:lang w:eastAsia="ja-JP"/>
        </w:rPr>
        <w:tab/>
        <w:t>ProtocolIE-ID ::= 58</w:t>
      </w:r>
    </w:p>
    <w:p w14:paraId="37685C6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id-RequestType 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59</w:t>
      </w:r>
    </w:p>
    <w:p w14:paraId="39AD39B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ServCellIndex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60</w:t>
      </w:r>
    </w:p>
    <w:p w14:paraId="458B6BE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EUTRANCGI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61</w:t>
      </w:r>
    </w:p>
    <w:p w14:paraId="10B781F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PagingCell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62</w:t>
      </w:r>
    </w:p>
    <w:p w14:paraId="6B02B78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PagingDRX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63</w:t>
      </w:r>
    </w:p>
    <w:p w14:paraId="6247901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UEIdentityIndexValu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64</w:t>
      </w:r>
    </w:p>
    <w:p w14:paraId="6E70428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PagingIdentity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65</w:t>
      </w:r>
    </w:p>
    <w:p w14:paraId="63B55CB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DUtoCURRCContainer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66</w:t>
      </w:r>
    </w:p>
    <w:p w14:paraId="3FB35F8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DRB-Notify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67</w:t>
      </w:r>
    </w:p>
    <w:p w14:paraId="5F659A7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NotficationControl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68</w:t>
      </w:r>
    </w:p>
    <w:p w14:paraId="57E36C7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PWSSystemInformation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69</w:t>
      </w:r>
    </w:p>
    <w:p w14:paraId="4AC51BF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RepetitionPerio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70</w:t>
      </w:r>
    </w:p>
    <w:p w14:paraId="06CFEEC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NumberofBroadcastReque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71</w:t>
      </w:r>
    </w:p>
    <w:p w14:paraId="7207829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Cells-To-Be-Broadcast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72</w:t>
      </w:r>
    </w:p>
    <w:p w14:paraId="252A775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id-Cells-Broadcast-Completed-List 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73</w:t>
      </w:r>
    </w:p>
    <w:p w14:paraId="6931D26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id-Broadcast-To-Be-Cancelled-List 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74</w:t>
      </w:r>
    </w:p>
    <w:p w14:paraId="3762567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id-Cells-Broadcast-Cancelled-List 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75</w:t>
      </w:r>
    </w:p>
    <w:p w14:paraId="529B2BC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id-E-UTRAN-CGI-List-For-Restart-List 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76</w:t>
      </w:r>
    </w:p>
    <w:p w14:paraId="25EA6AE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id-PWS-Failed-E-UTRAN-CGI-List 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77</w:t>
      </w:r>
    </w:p>
    <w:p w14:paraId="2D12CC1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ConfirmedUE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78</w:t>
      </w:r>
    </w:p>
    <w:p w14:paraId="452CA1D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Cancel-all-Warning-Messages-Indicator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79</w:t>
      </w:r>
    </w:p>
    <w:p w14:paraId="5C48946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NGENB-DU-UE-AMBR-UL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80</w:t>
      </w:r>
    </w:p>
    <w:p w14:paraId="67715C0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ServingPLMN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81</w:t>
      </w:r>
    </w:p>
    <w:p w14:paraId="02E5408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NGENBDUOverloadInformation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82</w:t>
      </w:r>
    </w:p>
    <w:p w14:paraId="2FE8704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ResourceCoordinationTransferInformation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83</w:t>
      </w:r>
    </w:p>
    <w:p w14:paraId="03281E5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SRBs-Setup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85</w:t>
      </w:r>
    </w:p>
    <w:p w14:paraId="352122E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SRBs-SetupMod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86</w:t>
      </w:r>
    </w:p>
    <w:p w14:paraId="534511A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SRBs-Modified-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87</w:t>
      </w:r>
    </w:p>
    <w:p w14:paraId="1BC3D9D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IgnoreResourceCoordinationRequestContainer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88</w:t>
      </w:r>
    </w:p>
    <w:p w14:paraId="4388C53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NotificationInformation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89</w:t>
      </w:r>
    </w:p>
    <w:p w14:paraId="71031DC8" w14:textId="77777777" w:rsidR="0052533B" w:rsidRDefault="0052533B" w:rsidP="0052533B">
      <w:pPr>
        <w:pStyle w:val="PL"/>
        <w:rPr>
          <w:lang w:eastAsia="zh-CN"/>
        </w:rPr>
      </w:pPr>
      <w:r>
        <w:rPr>
          <w:lang w:eastAsia="ja-JP"/>
        </w:rPr>
        <w:t>id-AdditionalSIBMessageList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90</w:t>
      </w:r>
    </w:p>
    <w:p w14:paraId="1F9A681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d-MeasGapSharingConfig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IE-ID ::= 91</w:t>
      </w:r>
    </w:p>
    <w:p w14:paraId="0197D329" w14:textId="77777777" w:rsidR="0052533B" w:rsidRDefault="0052533B" w:rsidP="0052533B">
      <w:pPr>
        <w:pStyle w:val="PL"/>
        <w:rPr>
          <w:snapToGrid w:val="0"/>
          <w:lang w:eastAsia="ko-KR"/>
        </w:rPr>
      </w:pPr>
      <w:r>
        <w:rPr>
          <w:snapToGrid w:val="0"/>
        </w:rPr>
        <w:t>id-</w:t>
      </w:r>
      <w:r>
        <w:rPr>
          <w:snapToGrid w:val="0"/>
          <w:lang w:val="en-US" w:eastAsia="zh-CN"/>
        </w:rPr>
        <w:t>SCGIndicator</w:t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lang w:val="en-US" w:eastAsia="zh-CN"/>
        </w:rPr>
        <w:tab/>
      </w:r>
      <w:r>
        <w:rPr>
          <w:snapToGrid w:val="0"/>
        </w:rPr>
        <w:t>ProtocolIE-ID ::= 92</w:t>
      </w:r>
    </w:p>
    <w:p w14:paraId="388C8417" w14:textId="77777777" w:rsidR="0052533B" w:rsidRDefault="0052533B" w:rsidP="0052533B">
      <w:pPr>
        <w:pStyle w:val="PL"/>
        <w:rPr>
          <w:ins w:id="123" w:author="Huawei" w:date="2021-10-20T11:49:00Z"/>
          <w:noProof w:val="0"/>
          <w:snapToGrid w:val="0"/>
        </w:rPr>
      </w:pPr>
      <w:r>
        <w:rPr>
          <w:noProof w:val="0"/>
          <w:snapToGrid w:val="0"/>
        </w:rPr>
        <w:lastRenderedPageBreak/>
        <w:t>id-PagingOrigin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ProtocolIE-ID ::= 93</w:t>
      </w:r>
    </w:p>
    <w:p w14:paraId="747B4047" w14:textId="2E67E64B" w:rsidR="00F466DB" w:rsidRPr="00B62D76" w:rsidRDefault="00F466DB" w:rsidP="00E9206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ins w:id="124" w:author="Huawei" w:date="2021-10-20T11:50:00Z"/>
          <w:rFonts w:ascii="Courier New" w:eastAsia="宋体" w:hAnsi="Courier New"/>
          <w:noProof/>
          <w:snapToGrid w:val="0"/>
          <w:sz w:val="16"/>
          <w:lang w:val="en-US" w:eastAsia="zh-CN"/>
        </w:rPr>
      </w:pPr>
      <w:ins w:id="125" w:author="Huawei" w:date="2021-10-20T11:50:00Z">
        <w:r w:rsidRPr="00B62D76">
          <w:rPr>
            <w:rFonts w:ascii="Courier New" w:eastAsia="Times New Roman" w:hAnsi="Courier New"/>
            <w:snapToGrid w:val="0"/>
            <w:sz w:val="16"/>
            <w:lang w:eastAsia="ko-KR"/>
          </w:rPr>
          <w:t>id-</w:t>
        </w:r>
        <w:r>
          <w:rPr>
            <w:rFonts w:ascii="Courier New" w:eastAsia="Times New Roman" w:hAnsi="Courier New"/>
            <w:snapToGrid w:val="0"/>
            <w:sz w:val="16"/>
            <w:lang w:eastAsia="ko-KR"/>
          </w:rPr>
          <w:t>Source</w:t>
        </w:r>
        <w:r w:rsidRPr="00982741">
          <w:rPr>
            <w:rFonts w:ascii="Courier New" w:eastAsia="Times New Roman" w:hAnsi="Courier New"/>
            <w:snapToGrid w:val="0"/>
            <w:sz w:val="16"/>
            <w:lang w:eastAsia="ko-KR"/>
          </w:rPr>
          <w:t>TNLAddrInfo</w:t>
        </w:r>
        <w:r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B62D76">
          <w:rPr>
            <w:rFonts w:ascii="Courier New" w:eastAsia="宋体" w:hAnsi="Courier New"/>
            <w:noProof/>
            <w:snapToGrid w:val="0"/>
            <w:sz w:val="16"/>
            <w:lang w:val="en-US" w:eastAsia="zh-CN"/>
          </w:rPr>
          <w:t xml:space="preserve">ProtocolIE-ID ::= </w:t>
        </w:r>
        <w:r>
          <w:rPr>
            <w:rFonts w:ascii="Courier New" w:eastAsia="宋体" w:hAnsi="Courier New"/>
            <w:noProof/>
            <w:snapToGrid w:val="0"/>
            <w:sz w:val="16"/>
            <w:lang w:val="en-US" w:eastAsia="zh-CN"/>
          </w:rPr>
          <w:t>xx</w:t>
        </w:r>
      </w:ins>
    </w:p>
    <w:p w14:paraId="01B4490B" w14:textId="77777777" w:rsidR="0052533B" w:rsidRDefault="0052533B" w:rsidP="0052533B">
      <w:pPr>
        <w:pStyle w:val="PL"/>
        <w:rPr>
          <w:lang w:eastAsia="ja-JP"/>
        </w:rPr>
      </w:pPr>
    </w:p>
    <w:p w14:paraId="7C62CC09" w14:textId="77777777" w:rsidR="0052533B" w:rsidRDefault="0052533B" w:rsidP="0052533B">
      <w:pPr>
        <w:pStyle w:val="PL"/>
        <w:rPr>
          <w:lang w:eastAsia="ja-JP"/>
        </w:rPr>
      </w:pPr>
    </w:p>
    <w:p w14:paraId="753A797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END</w:t>
      </w:r>
    </w:p>
    <w:p w14:paraId="5F51E4D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-- ASN1STOP </w:t>
      </w:r>
    </w:p>
    <w:p w14:paraId="63C56253" w14:textId="77777777" w:rsidR="0052533B" w:rsidRDefault="0052533B" w:rsidP="0052533B">
      <w:pPr>
        <w:pStyle w:val="PL"/>
        <w:rPr>
          <w:lang w:eastAsia="ja-JP"/>
        </w:rPr>
      </w:pPr>
    </w:p>
    <w:p w14:paraId="2659EFE8" w14:textId="77777777" w:rsidR="0052533B" w:rsidRDefault="0052533B" w:rsidP="0052533B">
      <w:pPr>
        <w:pStyle w:val="3"/>
        <w:rPr>
          <w:lang w:eastAsia="ko-KR"/>
        </w:rPr>
      </w:pPr>
      <w:bookmarkStart w:id="126" w:name="_Toc81230033"/>
      <w:bookmarkStart w:id="127" w:name="_Toc81229659"/>
      <w:r>
        <w:t>9.4.8</w:t>
      </w:r>
      <w:r>
        <w:tab/>
        <w:t>Container Definitions</w:t>
      </w:r>
      <w:bookmarkEnd w:id="126"/>
      <w:bookmarkEnd w:id="127"/>
    </w:p>
    <w:p w14:paraId="6355646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-- ASN1START </w:t>
      </w:r>
    </w:p>
    <w:p w14:paraId="5DF8D9E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2ECCEFC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071866B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Container definitions</w:t>
      </w:r>
    </w:p>
    <w:p w14:paraId="4E2A1D4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40B2049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0867AA05" w14:textId="77777777" w:rsidR="0052533B" w:rsidRDefault="0052533B" w:rsidP="0052533B">
      <w:pPr>
        <w:pStyle w:val="PL"/>
        <w:rPr>
          <w:lang w:eastAsia="ja-JP"/>
        </w:rPr>
      </w:pPr>
    </w:p>
    <w:p w14:paraId="0BF2310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W1AP-Containers {</w:t>
      </w:r>
    </w:p>
    <w:p w14:paraId="654F774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itu-t (0) identified-organization (4) etsi (0) mobileDomain (0) </w:t>
      </w:r>
    </w:p>
    <w:p w14:paraId="34A02FF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ngran-access (22) modules (3) w1ap (3) version1 (1) w1ap-Containers (5) }</w:t>
      </w:r>
    </w:p>
    <w:p w14:paraId="005E0283" w14:textId="77777777" w:rsidR="0052533B" w:rsidRDefault="0052533B" w:rsidP="0052533B">
      <w:pPr>
        <w:pStyle w:val="PL"/>
        <w:rPr>
          <w:lang w:eastAsia="ja-JP"/>
        </w:rPr>
      </w:pPr>
    </w:p>
    <w:p w14:paraId="319309E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DEFINITIONS AUTOMATIC TAGS ::= </w:t>
      </w:r>
    </w:p>
    <w:p w14:paraId="70EF79C5" w14:textId="77777777" w:rsidR="0052533B" w:rsidRDefault="0052533B" w:rsidP="0052533B">
      <w:pPr>
        <w:pStyle w:val="PL"/>
        <w:rPr>
          <w:lang w:eastAsia="ja-JP"/>
        </w:rPr>
      </w:pPr>
    </w:p>
    <w:p w14:paraId="2E1F722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BEGIN</w:t>
      </w:r>
    </w:p>
    <w:p w14:paraId="076B181D" w14:textId="77777777" w:rsidR="0052533B" w:rsidRDefault="0052533B" w:rsidP="0052533B">
      <w:pPr>
        <w:pStyle w:val="PL"/>
        <w:rPr>
          <w:lang w:eastAsia="ja-JP"/>
        </w:rPr>
      </w:pPr>
    </w:p>
    <w:p w14:paraId="3288D12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45CB822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2B4C0D1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IE parameter types from other modules.</w:t>
      </w:r>
    </w:p>
    <w:p w14:paraId="1F9F3B2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3AACC3B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10DD5C6A" w14:textId="77777777" w:rsidR="0052533B" w:rsidRDefault="0052533B" w:rsidP="0052533B">
      <w:pPr>
        <w:pStyle w:val="PL"/>
        <w:rPr>
          <w:lang w:eastAsia="ja-JP"/>
        </w:rPr>
      </w:pPr>
    </w:p>
    <w:p w14:paraId="172EF79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IMPORTS</w:t>
      </w:r>
    </w:p>
    <w:p w14:paraId="7FDC643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riticality,</w:t>
      </w:r>
    </w:p>
    <w:p w14:paraId="44FCA8E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esence,</w:t>
      </w:r>
    </w:p>
    <w:p w14:paraId="2BE9997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ivateIE-ID,</w:t>
      </w:r>
    </w:p>
    <w:p w14:paraId="3BB220E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tocolExtensionID,</w:t>
      </w:r>
    </w:p>
    <w:p w14:paraId="3BA45B1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tocolIE-ID</w:t>
      </w:r>
    </w:p>
    <w:p w14:paraId="2B4744CB" w14:textId="77777777" w:rsidR="0052533B" w:rsidRDefault="0052533B" w:rsidP="0052533B">
      <w:pPr>
        <w:pStyle w:val="PL"/>
        <w:rPr>
          <w:lang w:eastAsia="ja-JP"/>
        </w:rPr>
      </w:pPr>
    </w:p>
    <w:p w14:paraId="6826E58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FROM W1AP-CommonDataTypes</w:t>
      </w:r>
    </w:p>
    <w:p w14:paraId="373F63D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maxPrivateIEs,</w:t>
      </w:r>
    </w:p>
    <w:p w14:paraId="15E566F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maxProtocolExtensions,</w:t>
      </w:r>
    </w:p>
    <w:p w14:paraId="1CAB553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maxProtocolIEs</w:t>
      </w:r>
    </w:p>
    <w:p w14:paraId="73EFF544" w14:textId="77777777" w:rsidR="0052533B" w:rsidRDefault="0052533B" w:rsidP="0052533B">
      <w:pPr>
        <w:pStyle w:val="PL"/>
        <w:rPr>
          <w:lang w:eastAsia="ja-JP"/>
        </w:rPr>
      </w:pPr>
    </w:p>
    <w:p w14:paraId="57A121F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FROM W1AP-Constants;</w:t>
      </w:r>
    </w:p>
    <w:p w14:paraId="5BA01EA6" w14:textId="77777777" w:rsidR="0052533B" w:rsidRDefault="0052533B" w:rsidP="0052533B">
      <w:pPr>
        <w:pStyle w:val="PL"/>
        <w:rPr>
          <w:lang w:eastAsia="ja-JP"/>
        </w:rPr>
      </w:pPr>
    </w:p>
    <w:p w14:paraId="28C4A91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1B968DB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79C7D3E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Class Definition for Protocol IEs</w:t>
      </w:r>
    </w:p>
    <w:p w14:paraId="02198C7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292E0CE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66B15CFF" w14:textId="77777777" w:rsidR="0052533B" w:rsidRDefault="0052533B" w:rsidP="0052533B">
      <w:pPr>
        <w:pStyle w:val="PL"/>
        <w:rPr>
          <w:lang w:eastAsia="ja-JP"/>
        </w:rPr>
      </w:pPr>
    </w:p>
    <w:p w14:paraId="3D498F2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W1AP-PROTOCOL-IES ::= CLASS {</w:t>
      </w:r>
    </w:p>
    <w:p w14:paraId="4A04E5C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lastRenderedPageBreak/>
        <w:tab/>
        <w:t>&amp;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 xml:space="preserve">ProtocolIE-ID 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UNIQUE,</w:t>
      </w:r>
    </w:p>
    <w:p w14:paraId="38F0597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&amp;criticality</w:t>
      </w:r>
      <w:r>
        <w:rPr>
          <w:lang w:eastAsia="ja-JP"/>
        </w:rPr>
        <w:tab/>
        <w:t>Criticality,</w:t>
      </w:r>
    </w:p>
    <w:p w14:paraId="77A3FC7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&amp;Value,</w:t>
      </w:r>
    </w:p>
    <w:p w14:paraId="69197F2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&amp;presence</w:t>
      </w:r>
      <w:r>
        <w:rPr>
          <w:lang w:eastAsia="ja-JP"/>
        </w:rPr>
        <w:tab/>
      </w:r>
      <w:r>
        <w:rPr>
          <w:lang w:eastAsia="ja-JP"/>
        </w:rPr>
        <w:tab/>
        <w:t>Presence</w:t>
      </w:r>
    </w:p>
    <w:p w14:paraId="1230DDA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77B4369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WITH SYNTAX {</w:t>
      </w:r>
    </w:p>
    <w:p w14:paraId="57A03B4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&amp;id</w:t>
      </w:r>
    </w:p>
    <w:p w14:paraId="390E80E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RITICALITY</w:t>
      </w:r>
      <w:r>
        <w:rPr>
          <w:lang w:eastAsia="ja-JP"/>
        </w:rPr>
        <w:tab/>
      </w:r>
      <w:r>
        <w:rPr>
          <w:lang w:eastAsia="ja-JP"/>
        </w:rPr>
        <w:tab/>
        <w:t>&amp;criticality</w:t>
      </w:r>
    </w:p>
    <w:p w14:paraId="7C734E7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TYP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&amp;Value</w:t>
      </w:r>
    </w:p>
    <w:p w14:paraId="6E97234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ESENCE</w:t>
      </w:r>
      <w:r>
        <w:rPr>
          <w:lang w:eastAsia="ja-JP"/>
        </w:rPr>
        <w:tab/>
      </w:r>
      <w:r>
        <w:rPr>
          <w:lang w:eastAsia="ja-JP"/>
        </w:rPr>
        <w:tab/>
        <w:t>&amp;presence</w:t>
      </w:r>
    </w:p>
    <w:p w14:paraId="3731E74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1081C84A" w14:textId="77777777" w:rsidR="0052533B" w:rsidRDefault="0052533B" w:rsidP="0052533B">
      <w:pPr>
        <w:pStyle w:val="PL"/>
        <w:rPr>
          <w:lang w:eastAsia="ja-JP"/>
        </w:rPr>
      </w:pPr>
    </w:p>
    <w:p w14:paraId="5DED754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79B9200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4E0F64D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Class Definition for Protocol IEs</w:t>
      </w:r>
    </w:p>
    <w:p w14:paraId="3F9C8F4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74327F3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50469587" w14:textId="77777777" w:rsidR="0052533B" w:rsidRDefault="0052533B" w:rsidP="0052533B">
      <w:pPr>
        <w:pStyle w:val="PL"/>
        <w:rPr>
          <w:lang w:eastAsia="ja-JP"/>
        </w:rPr>
      </w:pPr>
    </w:p>
    <w:p w14:paraId="3EE3395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W1AP-PROTOCOL-IES-PAIR ::= CLASS {</w:t>
      </w:r>
    </w:p>
    <w:p w14:paraId="2E1B2AD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&amp;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 xml:space="preserve">ProtocolIE-ID 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UNIQUE,</w:t>
      </w:r>
    </w:p>
    <w:p w14:paraId="6346BC4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&amp;firstCriticality</w:t>
      </w:r>
      <w:r>
        <w:rPr>
          <w:lang w:eastAsia="ja-JP"/>
        </w:rPr>
        <w:tab/>
        <w:t>Criticality,</w:t>
      </w:r>
    </w:p>
    <w:p w14:paraId="2BB2425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&amp;FirstValue,</w:t>
      </w:r>
    </w:p>
    <w:p w14:paraId="70A7ED2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&amp;secondCriticality</w:t>
      </w:r>
      <w:r>
        <w:rPr>
          <w:lang w:eastAsia="ja-JP"/>
        </w:rPr>
        <w:tab/>
        <w:t>Criticality,</w:t>
      </w:r>
    </w:p>
    <w:p w14:paraId="7542D4E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&amp;SecondValue,</w:t>
      </w:r>
    </w:p>
    <w:p w14:paraId="1FEF726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&amp;presenc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esence</w:t>
      </w:r>
    </w:p>
    <w:p w14:paraId="4005697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2AAC822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WITH SYNTAX {</w:t>
      </w:r>
    </w:p>
    <w:p w14:paraId="3708FBC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&amp;id</w:t>
      </w:r>
    </w:p>
    <w:p w14:paraId="6EB0390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FIRST CRITICALITY</w:t>
      </w:r>
      <w:r>
        <w:rPr>
          <w:lang w:eastAsia="ja-JP"/>
        </w:rPr>
        <w:tab/>
      </w:r>
      <w:r>
        <w:rPr>
          <w:lang w:eastAsia="ja-JP"/>
        </w:rPr>
        <w:tab/>
        <w:t>&amp;firstCriticality</w:t>
      </w:r>
    </w:p>
    <w:p w14:paraId="798836F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FIRST TYP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&amp;FirstValue</w:t>
      </w:r>
    </w:p>
    <w:p w14:paraId="79B1FDA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ECOND CRITICALITY</w:t>
      </w:r>
      <w:r>
        <w:rPr>
          <w:lang w:eastAsia="ja-JP"/>
        </w:rPr>
        <w:tab/>
      </w:r>
      <w:r>
        <w:rPr>
          <w:lang w:eastAsia="ja-JP"/>
        </w:rPr>
        <w:tab/>
        <w:t>&amp;secondCriticality</w:t>
      </w:r>
    </w:p>
    <w:p w14:paraId="3C5C814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ECOND TYP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&amp;SecondValue</w:t>
      </w:r>
    </w:p>
    <w:p w14:paraId="43D84EA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ESENC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&amp;presence</w:t>
      </w:r>
    </w:p>
    <w:p w14:paraId="5C4DDF3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32792190" w14:textId="77777777" w:rsidR="0052533B" w:rsidRDefault="0052533B" w:rsidP="0052533B">
      <w:pPr>
        <w:pStyle w:val="PL"/>
        <w:rPr>
          <w:lang w:eastAsia="ja-JP"/>
        </w:rPr>
      </w:pPr>
    </w:p>
    <w:p w14:paraId="6C09705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4126DFE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0B69040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Class Definition for Protocol Extensions</w:t>
      </w:r>
    </w:p>
    <w:p w14:paraId="56CC493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7621F0E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0F2324DC" w14:textId="77777777" w:rsidR="0052533B" w:rsidRDefault="0052533B" w:rsidP="0052533B">
      <w:pPr>
        <w:pStyle w:val="PL"/>
        <w:rPr>
          <w:lang w:eastAsia="ja-JP"/>
        </w:rPr>
      </w:pPr>
    </w:p>
    <w:p w14:paraId="5249D11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W1AP-PROTOCOL-EXTENSION ::= CLASS {</w:t>
      </w:r>
    </w:p>
    <w:p w14:paraId="74E6DF3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&amp;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otocolExtension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UNIQUE,</w:t>
      </w:r>
    </w:p>
    <w:p w14:paraId="580DC02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&amp;criticality</w:t>
      </w:r>
      <w:r>
        <w:rPr>
          <w:lang w:eastAsia="ja-JP"/>
        </w:rPr>
        <w:tab/>
        <w:t>Criticality,</w:t>
      </w:r>
    </w:p>
    <w:p w14:paraId="2291988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&amp;Extension,</w:t>
      </w:r>
    </w:p>
    <w:p w14:paraId="469505E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&amp;presence</w:t>
      </w:r>
      <w:r>
        <w:rPr>
          <w:lang w:eastAsia="ja-JP"/>
        </w:rPr>
        <w:tab/>
      </w:r>
      <w:r>
        <w:rPr>
          <w:lang w:eastAsia="ja-JP"/>
        </w:rPr>
        <w:tab/>
        <w:t>Presence</w:t>
      </w:r>
    </w:p>
    <w:p w14:paraId="5E11263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52F50DD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WITH SYNTAX {</w:t>
      </w:r>
    </w:p>
    <w:p w14:paraId="1E219BF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&amp;id</w:t>
      </w:r>
    </w:p>
    <w:p w14:paraId="0A6A4EC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RITICALITY</w:t>
      </w:r>
      <w:r>
        <w:rPr>
          <w:lang w:eastAsia="ja-JP"/>
        </w:rPr>
        <w:tab/>
      </w:r>
      <w:r>
        <w:rPr>
          <w:lang w:eastAsia="ja-JP"/>
        </w:rPr>
        <w:tab/>
        <w:t>&amp;criticality</w:t>
      </w:r>
    </w:p>
    <w:p w14:paraId="2B5C99D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EXTENSION</w:t>
      </w:r>
      <w:r>
        <w:rPr>
          <w:lang w:eastAsia="ja-JP"/>
        </w:rPr>
        <w:tab/>
      </w:r>
      <w:r>
        <w:rPr>
          <w:lang w:eastAsia="ja-JP"/>
        </w:rPr>
        <w:tab/>
        <w:t>&amp;Extension</w:t>
      </w:r>
    </w:p>
    <w:p w14:paraId="1A86580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ESENCE</w:t>
      </w:r>
      <w:r>
        <w:rPr>
          <w:lang w:eastAsia="ja-JP"/>
        </w:rPr>
        <w:tab/>
      </w:r>
      <w:r>
        <w:rPr>
          <w:lang w:eastAsia="ja-JP"/>
        </w:rPr>
        <w:tab/>
        <w:t>&amp;presence</w:t>
      </w:r>
    </w:p>
    <w:p w14:paraId="2EEC8BC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43BABC03" w14:textId="77777777" w:rsidR="0052533B" w:rsidRDefault="0052533B" w:rsidP="0052533B">
      <w:pPr>
        <w:pStyle w:val="PL"/>
        <w:rPr>
          <w:lang w:eastAsia="ja-JP"/>
        </w:rPr>
      </w:pPr>
    </w:p>
    <w:p w14:paraId="6DCBA8D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391818B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6C7906B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Class Definition for Private IEs</w:t>
      </w:r>
    </w:p>
    <w:p w14:paraId="7A0352F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6C93192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623919BA" w14:textId="77777777" w:rsidR="0052533B" w:rsidRDefault="0052533B" w:rsidP="0052533B">
      <w:pPr>
        <w:pStyle w:val="PL"/>
        <w:rPr>
          <w:lang w:eastAsia="ja-JP"/>
        </w:rPr>
      </w:pPr>
    </w:p>
    <w:p w14:paraId="439CDAB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W1AP-PRIVATE-IES ::= CLASS {</w:t>
      </w:r>
    </w:p>
    <w:p w14:paraId="737ECE9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&amp;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PrivateIE-ID,</w:t>
      </w:r>
    </w:p>
    <w:p w14:paraId="62C8F86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&amp;criticality</w:t>
      </w:r>
      <w:r>
        <w:rPr>
          <w:lang w:eastAsia="ja-JP"/>
        </w:rPr>
        <w:tab/>
        <w:t>Criticality,</w:t>
      </w:r>
    </w:p>
    <w:p w14:paraId="52EDACF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&amp;Value,</w:t>
      </w:r>
    </w:p>
    <w:p w14:paraId="0311E9C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&amp;presence</w:t>
      </w:r>
      <w:r>
        <w:rPr>
          <w:lang w:eastAsia="ja-JP"/>
        </w:rPr>
        <w:tab/>
      </w:r>
      <w:r>
        <w:rPr>
          <w:lang w:eastAsia="ja-JP"/>
        </w:rPr>
        <w:tab/>
        <w:t>Presence</w:t>
      </w:r>
    </w:p>
    <w:p w14:paraId="61436EC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72FCEA0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WITH SYNTAX {</w:t>
      </w:r>
    </w:p>
    <w:p w14:paraId="6BAB38C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&amp;id</w:t>
      </w:r>
    </w:p>
    <w:p w14:paraId="22AE1E82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RITICALITY</w:t>
      </w:r>
      <w:r>
        <w:rPr>
          <w:lang w:eastAsia="ja-JP"/>
        </w:rPr>
        <w:tab/>
      </w:r>
      <w:r>
        <w:rPr>
          <w:lang w:eastAsia="ja-JP"/>
        </w:rPr>
        <w:tab/>
        <w:t>&amp;criticality</w:t>
      </w:r>
    </w:p>
    <w:p w14:paraId="0CD5309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TYP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&amp;Value</w:t>
      </w:r>
    </w:p>
    <w:p w14:paraId="69B55EF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ESENCE</w:t>
      </w:r>
      <w:r>
        <w:rPr>
          <w:lang w:eastAsia="ja-JP"/>
        </w:rPr>
        <w:tab/>
      </w:r>
      <w:r>
        <w:rPr>
          <w:lang w:eastAsia="ja-JP"/>
        </w:rPr>
        <w:tab/>
        <w:t>&amp;presence</w:t>
      </w:r>
    </w:p>
    <w:p w14:paraId="6E08918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59C3CE8B" w14:textId="77777777" w:rsidR="0052533B" w:rsidRDefault="0052533B" w:rsidP="0052533B">
      <w:pPr>
        <w:pStyle w:val="PL"/>
        <w:rPr>
          <w:lang w:eastAsia="ja-JP"/>
        </w:rPr>
      </w:pPr>
    </w:p>
    <w:p w14:paraId="47D796E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34C588D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191F874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Container for Protocol IEs</w:t>
      </w:r>
    </w:p>
    <w:p w14:paraId="6995B39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2F16966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1095716C" w14:textId="77777777" w:rsidR="0052533B" w:rsidRDefault="0052533B" w:rsidP="0052533B">
      <w:pPr>
        <w:pStyle w:val="PL"/>
        <w:rPr>
          <w:lang w:eastAsia="ja-JP"/>
        </w:rPr>
      </w:pPr>
    </w:p>
    <w:p w14:paraId="502CFAF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ProtocolIE-Container {W1AP-PROTOCOL-IES : IEsSetParam} ::= </w:t>
      </w:r>
    </w:p>
    <w:p w14:paraId="68A4176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EQUENCE (SIZE (0..maxProtocolIEs)) OF</w:t>
      </w:r>
    </w:p>
    <w:p w14:paraId="7A222C5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tocolIE-Field {{IEsSetParam}}</w:t>
      </w:r>
    </w:p>
    <w:p w14:paraId="0C0D1893" w14:textId="77777777" w:rsidR="0052533B" w:rsidRDefault="0052533B" w:rsidP="0052533B">
      <w:pPr>
        <w:pStyle w:val="PL"/>
        <w:rPr>
          <w:lang w:eastAsia="ja-JP"/>
        </w:rPr>
      </w:pPr>
    </w:p>
    <w:p w14:paraId="6D746DC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ProtocolIE-SingleContainer {W1AP-PROTOCOL-IES : IEsSetParam} ::= </w:t>
      </w:r>
    </w:p>
    <w:p w14:paraId="26A47C35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tocolIE-Field {{IEsSetParam}}</w:t>
      </w:r>
    </w:p>
    <w:p w14:paraId="0F3DBC1F" w14:textId="77777777" w:rsidR="0052533B" w:rsidRDefault="0052533B" w:rsidP="0052533B">
      <w:pPr>
        <w:pStyle w:val="PL"/>
        <w:rPr>
          <w:lang w:eastAsia="ja-JP"/>
        </w:rPr>
      </w:pPr>
    </w:p>
    <w:p w14:paraId="4E66B3F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ProtocolIE-Field {W1AP-PROTOCOL-IES : IEsSetParam} ::= SEQUENCE {</w:t>
      </w:r>
    </w:p>
    <w:p w14:paraId="55123E1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W1AP-PROTOCOL-IES.&amp;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({IEsSetParam}),</w:t>
      </w:r>
    </w:p>
    <w:p w14:paraId="37E4661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riticality</w:t>
      </w:r>
      <w:r>
        <w:rPr>
          <w:lang w:eastAsia="ja-JP"/>
        </w:rPr>
        <w:tab/>
      </w:r>
      <w:r>
        <w:rPr>
          <w:lang w:eastAsia="ja-JP"/>
        </w:rPr>
        <w:tab/>
        <w:t>W1AP-PROTOCOL-IES.&amp;criticality</w:t>
      </w:r>
      <w:r>
        <w:rPr>
          <w:lang w:eastAsia="ja-JP"/>
        </w:rPr>
        <w:tab/>
      </w:r>
      <w:r>
        <w:rPr>
          <w:lang w:eastAsia="ja-JP"/>
        </w:rPr>
        <w:tab/>
        <w:t>({IEsSetParam}{@id}),</w:t>
      </w:r>
    </w:p>
    <w:p w14:paraId="502CB47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valu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W1AP-PROTOCOL-IES.&amp;Valu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({IEsSetParam}{@id})</w:t>
      </w:r>
    </w:p>
    <w:p w14:paraId="5E139FE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31EA51FC" w14:textId="77777777" w:rsidR="0052533B" w:rsidRDefault="0052533B" w:rsidP="0052533B">
      <w:pPr>
        <w:pStyle w:val="PL"/>
        <w:rPr>
          <w:lang w:eastAsia="ja-JP"/>
        </w:rPr>
      </w:pPr>
    </w:p>
    <w:p w14:paraId="05580E1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1E20234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51F7103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Container for Protocol IE Pairs</w:t>
      </w:r>
    </w:p>
    <w:p w14:paraId="0E37217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740BD79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055B1514" w14:textId="77777777" w:rsidR="0052533B" w:rsidRDefault="0052533B" w:rsidP="0052533B">
      <w:pPr>
        <w:pStyle w:val="PL"/>
        <w:rPr>
          <w:lang w:eastAsia="ja-JP"/>
        </w:rPr>
      </w:pPr>
    </w:p>
    <w:p w14:paraId="1244438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ProtocolIE-ContainerPair {W1AP-PROTOCOL-IES-PAIR : IEsSetParam} ::= </w:t>
      </w:r>
    </w:p>
    <w:p w14:paraId="5FE08DA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EQUENCE (SIZE (0..maxProtocolIEs)) OF</w:t>
      </w:r>
    </w:p>
    <w:p w14:paraId="44A63AA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tocolIE-FieldPair {{IEsSetParam}}</w:t>
      </w:r>
    </w:p>
    <w:p w14:paraId="3825A284" w14:textId="77777777" w:rsidR="0052533B" w:rsidRDefault="0052533B" w:rsidP="0052533B">
      <w:pPr>
        <w:pStyle w:val="PL"/>
        <w:rPr>
          <w:lang w:eastAsia="ja-JP"/>
        </w:rPr>
      </w:pPr>
    </w:p>
    <w:p w14:paraId="16D8671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ProtocolIE-FieldPair {W1AP-PROTOCOL-IES-PAIR : IEsSetParam} ::= SEQUENCE {</w:t>
      </w:r>
    </w:p>
    <w:p w14:paraId="06F8901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W1AP-PROTOCOL-IES-PAIR.&amp;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({IEsSetParam}),</w:t>
      </w:r>
    </w:p>
    <w:p w14:paraId="08BD747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firstCriticality</w:t>
      </w:r>
      <w:r>
        <w:rPr>
          <w:lang w:eastAsia="ja-JP"/>
        </w:rPr>
        <w:tab/>
        <w:t>W1AP-PROTOCOL-IES-PAIR.&amp;firstCriticality</w:t>
      </w:r>
      <w:r>
        <w:rPr>
          <w:lang w:eastAsia="ja-JP"/>
        </w:rPr>
        <w:tab/>
        <w:t>({IEsSetParam}{@id}),</w:t>
      </w:r>
    </w:p>
    <w:p w14:paraId="6728C69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firstValu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W1AP-PROTOCOL-IES-PAIR.&amp;FirstValu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({IEsSetParam}{@id}),</w:t>
      </w:r>
    </w:p>
    <w:p w14:paraId="2257DA9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lastRenderedPageBreak/>
        <w:tab/>
        <w:t>secondCriticality</w:t>
      </w:r>
      <w:r>
        <w:rPr>
          <w:lang w:eastAsia="ja-JP"/>
        </w:rPr>
        <w:tab/>
        <w:t>W1AP-PROTOCOL-IES-PAIR.&amp;secondCriticality</w:t>
      </w:r>
      <w:r>
        <w:rPr>
          <w:lang w:eastAsia="ja-JP"/>
        </w:rPr>
        <w:tab/>
        <w:t>({IEsSetParam}{@id}),</w:t>
      </w:r>
    </w:p>
    <w:p w14:paraId="1F6981C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econdValu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W1AP-PROTOCOL-IES-PAIR.&amp;SecondValu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({IEsSetParam}{@id})</w:t>
      </w:r>
    </w:p>
    <w:p w14:paraId="2DA3E47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037F8B49" w14:textId="77777777" w:rsidR="0052533B" w:rsidRDefault="0052533B" w:rsidP="0052533B">
      <w:pPr>
        <w:pStyle w:val="PL"/>
        <w:rPr>
          <w:lang w:eastAsia="ja-JP"/>
        </w:rPr>
      </w:pPr>
    </w:p>
    <w:p w14:paraId="4F0F26E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1353DB96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131BCC6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Container for Protocol Extensions</w:t>
      </w:r>
    </w:p>
    <w:p w14:paraId="2C7D6D20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62D0391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692A3636" w14:textId="77777777" w:rsidR="0052533B" w:rsidRDefault="0052533B" w:rsidP="0052533B">
      <w:pPr>
        <w:pStyle w:val="PL"/>
        <w:rPr>
          <w:lang w:eastAsia="ja-JP"/>
        </w:rPr>
      </w:pPr>
    </w:p>
    <w:p w14:paraId="136EAB2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ProtocolExtensionContainer {W1AP-PROTOCOL-EXTENSION : ExtensionSetParam} ::= </w:t>
      </w:r>
    </w:p>
    <w:p w14:paraId="17A9DD5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EQUENCE (SIZE (1..maxProtocolExtensions)) OF</w:t>
      </w:r>
    </w:p>
    <w:p w14:paraId="6A9C9C4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otocolExtensionField {{ExtensionSetParam}}</w:t>
      </w:r>
    </w:p>
    <w:p w14:paraId="15245BE9" w14:textId="77777777" w:rsidR="0052533B" w:rsidRDefault="0052533B" w:rsidP="0052533B">
      <w:pPr>
        <w:pStyle w:val="PL"/>
        <w:rPr>
          <w:lang w:eastAsia="ja-JP"/>
        </w:rPr>
      </w:pPr>
    </w:p>
    <w:p w14:paraId="2EE6C6BF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ProtocolExtensionField {W1AP-PROTOCOL-EXTENSION : ExtensionSetParam} ::= SEQUENCE {</w:t>
      </w:r>
    </w:p>
    <w:p w14:paraId="666363B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W1AP-PROTOCOL-EXTENSION.&amp;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({ExtensionSetParam}),</w:t>
      </w:r>
    </w:p>
    <w:p w14:paraId="0DF4D3D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riticality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W1AP-PROTOCOL-EXTENSION.&amp;criticality</w:t>
      </w:r>
      <w:r>
        <w:rPr>
          <w:lang w:eastAsia="ja-JP"/>
        </w:rPr>
        <w:tab/>
        <w:t>({ExtensionSetParam}{@id}),</w:t>
      </w:r>
    </w:p>
    <w:p w14:paraId="046EFA8E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extensionValue</w:t>
      </w:r>
      <w:r>
        <w:rPr>
          <w:lang w:eastAsia="ja-JP"/>
        </w:rPr>
        <w:tab/>
      </w:r>
      <w:r>
        <w:rPr>
          <w:lang w:eastAsia="ja-JP"/>
        </w:rPr>
        <w:tab/>
        <w:t>W1AP-PROTOCOL-EXTENSION.&amp;Extension</w:t>
      </w:r>
      <w:r>
        <w:rPr>
          <w:lang w:eastAsia="ja-JP"/>
        </w:rPr>
        <w:tab/>
      </w:r>
      <w:r>
        <w:rPr>
          <w:lang w:eastAsia="ja-JP"/>
        </w:rPr>
        <w:tab/>
        <w:t>({ExtensionSetParam}{@id})</w:t>
      </w:r>
    </w:p>
    <w:p w14:paraId="308ED63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72BC60B4" w14:textId="77777777" w:rsidR="0052533B" w:rsidRDefault="0052533B" w:rsidP="0052533B">
      <w:pPr>
        <w:pStyle w:val="PL"/>
        <w:rPr>
          <w:lang w:eastAsia="ja-JP"/>
        </w:rPr>
      </w:pPr>
    </w:p>
    <w:p w14:paraId="3FD6D519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2FB9F5B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0C14ABA7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Container for Private IEs</w:t>
      </w:r>
    </w:p>
    <w:p w14:paraId="1009D94C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</w:t>
      </w:r>
    </w:p>
    <w:p w14:paraId="64E1F1DA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-- **************************************************************</w:t>
      </w:r>
    </w:p>
    <w:p w14:paraId="4B082FB5" w14:textId="77777777" w:rsidR="0052533B" w:rsidRDefault="0052533B" w:rsidP="0052533B">
      <w:pPr>
        <w:pStyle w:val="PL"/>
        <w:rPr>
          <w:lang w:eastAsia="ja-JP"/>
        </w:rPr>
      </w:pPr>
    </w:p>
    <w:p w14:paraId="141B01B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 xml:space="preserve">PrivateIE-Container {W1AP-PRIVATE-IES : IEsSetParam } ::= </w:t>
      </w:r>
    </w:p>
    <w:p w14:paraId="6B1E27A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SEQUENCE (SIZE (1.. maxPrivateIEs)) OF</w:t>
      </w:r>
    </w:p>
    <w:p w14:paraId="7EE3AE11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PrivateIE-Field {{IEsSetParam}}</w:t>
      </w:r>
    </w:p>
    <w:p w14:paraId="7F99CD2A" w14:textId="77777777" w:rsidR="0052533B" w:rsidRDefault="0052533B" w:rsidP="0052533B">
      <w:pPr>
        <w:pStyle w:val="PL"/>
        <w:rPr>
          <w:lang w:eastAsia="ja-JP"/>
        </w:rPr>
      </w:pPr>
    </w:p>
    <w:p w14:paraId="4A60C25D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PrivateIE-Field {W1AP-PRIVATE-IES : IEsSetParam} ::= SEQUENCE {</w:t>
      </w:r>
    </w:p>
    <w:p w14:paraId="7D0D383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W1AP-PRIVATE-IES.&amp;id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({IEsSetParam}),</w:t>
      </w:r>
    </w:p>
    <w:p w14:paraId="7F333673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criticality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W1AP-PRIVATE-IES.&amp;criticality</w:t>
      </w:r>
      <w:r>
        <w:rPr>
          <w:lang w:eastAsia="ja-JP"/>
        </w:rPr>
        <w:tab/>
      </w:r>
      <w:r>
        <w:rPr>
          <w:lang w:eastAsia="ja-JP"/>
        </w:rPr>
        <w:tab/>
        <w:t>({IEsSetParam}{@id}),</w:t>
      </w:r>
    </w:p>
    <w:p w14:paraId="6ABCE644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ab/>
        <w:t>valu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W1AP-PRIVATE-IES.&amp;Value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  <w:t>({IEsSetParam}{@id})</w:t>
      </w:r>
    </w:p>
    <w:p w14:paraId="6BDAAEB8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}</w:t>
      </w:r>
    </w:p>
    <w:p w14:paraId="3F6DB7E3" w14:textId="77777777" w:rsidR="0052533B" w:rsidRDefault="0052533B" w:rsidP="0052533B">
      <w:pPr>
        <w:pStyle w:val="PL"/>
        <w:rPr>
          <w:lang w:eastAsia="ja-JP"/>
        </w:rPr>
      </w:pPr>
    </w:p>
    <w:p w14:paraId="6F3460CB" w14:textId="77777777" w:rsidR="0052533B" w:rsidRDefault="0052533B" w:rsidP="0052533B">
      <w:pPr>
        <w:pStyle w:val="PL"/>
        <w:rPr>
          <w:lang w:eastAsia="ja-JP"/>
        </w:rPr>
      </w:pPr>
      <w:r>
        <w:rPr>
          <w:lang w:eastAsia="ja-JP"/>
        </w:rPr>
        <w:t>END</w:t>
      </w:r>
    </w:p>
    <w:p w14:paraId="47724A13" w14:textId="77777777" w:rsidR="0052533B" w:rsidRDefault="0052533B" w:rsidP="0052533B">
      <w:pPr>
        <w:pStyle w:val="PL"/>
        <w:rPr>
          <w:rFonts w:eastAsia="MS Mincho"/>
          <w:lang w:eastAsia="ja-JP"/>
        </w:rPr>
      </w:pPr>
      <w:r>
        <w:rPr>
          <w:lang w:eastAsia="ja-JP"/>
        </w:rPr>
        <w:t>-- ASN1STOP</w:t>
      </w:r>
    </w:p>
    <w:p w14:paraId="0FBDBA48" w14:textId="77777777" w:rsidR="00E5562F" w:rsidRDefault="00E5562F" w:rsidP="00B7098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noProof/>
        </w:rPr>
      </w:pPr>
    </w:p>
    <w:bookmarkEnd w:id="104"/>
    <w:p w14:paraId="33BA5E3B" w14:textId="77777777" w:rsidR="00E5562F" w:rsidRPr="00EB16B3" w:rsidRDefault="00E5562F" w:rsidP="00B7098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noProof/>
        </w:rPr>
      </w:pPr>
    </w:p>
    <w:p w14:paraId="160945C4" w14:textId="385088DA" w:rsidR="001E5BE1" w:rsidRDefault="001E5BE1" w:rsidP="00D6172B">
      <w:pPr>
        <w:pStyle w:val="FirstChange"/>
      </w:pPr>
      <w:r>
        <w:rPr>
          <w:highlight w:val="yellow"/>
        </w:rPr>
        <w:t xml:space="preserve">&lt;&lt;&lt;&lt;&lt;&lt;&lt;&lt;&lt;&lt;&lt;&lt;&lt;&lt;&lt;&lt;&lt;&lt;&lt;&lt; </w:t>
      </w:r>
      <w:r>
        <w:rPr>
          <w:highlight w:val="yellow"/>
          <w:lang w:eastAsia="zh-CN"/>
        </w:rPr>
        <w:t>Changes End</w:t>
      </w:r>
      <w:r>
        <w:rPr>
          <w:highlight w:val="yellow"/>
        </w:rPr>
        <w:t xml:space="preserve"> &gt;&gt;&gt;&gt;&gt;&gt;&gt;&gt;&gt;&gt;&gt;&gt;&gt;&gt;&gt;&gt;&gt;&gt;&gt;&gt;</w:t>
      </w:r>
    </w:p>
    <w:sectPr w:rsidR="001E5BE1" w:rsidSect="00F350B1">
      <w:footnotePr>
        <w:numRestart w:val="eachSect"/>
      </w:footnotePr>
      <w:pgSz w:w="16840" w:h="11907" w:orient="landscape" w:code="9"/>
      <w:pgMar w:top="1134" w:right="1418" w:bottom="1134" w:left="1134" w:header="680" w:footer="567" w:gutter="0"/>
      <w:cols w:space="720"/>
      <w:docGrid w:linePitch="272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58CA0856" w16cid:durableId="21E267CE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13319F4" w14:textId="77777777" w:rsidR="00EF4343" w:rsidRDefault="00EF4343">
      <w:r>
        <w:separator/>
      </w:r>
    </w:p>
  </w:endnote>
  <w:endnote w:type="continuationSeparator" w:id="0">
    <w:p w14:paraId="422071D7" w14:textId="77777777" w:rsidR="00EF4343" w:rsidRDefault="00EF434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ZapfDingbats">
    <w:altName w:val="HP Simplified Hans"/>
    <w:charset w:val="00"/>
    <w:family w:val="auto"/>
    <w:pitch w:val="default"/>
    <w:sig w:usb0="00000000" w:usb1="00000000" w:usb2="00000000" w:usb3="00000000" w:csb0="00040001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CG Times (WN)">
    <w:altName w:val="Times New Roman"/>
    <w:charset w:val="00"/>
    <w:family w:val="auto"/>
    <w:pitch w:val="default"/>
    <w:sig w:usb0="00000000" w:usb1="00000000" w:usb2="00000000" w:usb3="00000000" w:csb0="00040001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Geneva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Yu Mincho">
    <w:altName w:val="Yu Gothic UI"/>
    <w:charset w:val="00"/>
    <w:family w:val="auto"/>
    <w:pitch w:val="default"/>
    <w:sig w:usb0="00000000" w:usb1="00000000" w:usb2="00000000" w:usb3="00000000" w:csb0="00040001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E40F456" w14:textId="77777777" w:rsidR="00EF4343" w:rsidRDefault="00EF4343">
      <w:r>
        <w:separator/>
      </w:r>
    </w:p>
  </w:footnote>
  <w:footnote w:type="continuationSeparator" w:id="0">
    <w:p w14:paraId="031D3C86" w14:textId="77777777" w:rsidR="00EF4343" w:rsidRDefault="00EF434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591DD49" w14:textId="77777777" w:rsidR="005F79DC" w:rsidRDefault="005F79DC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E11689A6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3DFA299E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DBF6F596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01A119F"/>
    <w:multiLevelType w:val="hybridMultilevel"/>
    <w:tmpl w:val="F8D23820"/>
    <w:lvl w:ilvl="0" w:tplc="22A8D9DA">
      <w:start w:val="8"/>
      <w:numFmt w:val="bullet"/>
      <w:lvlText w:val=""/>
      <w:lvlJc w:val="left"/>
      <w:pPr>
        <w:ind w:left="360" w:hanging="360"/>
      </w:pPr>
      <w:rPr>
        <w:rFonts w:ascii="Wingdings" w:eastAsia="宋体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3" w15:restartNumberingAfterBreak="0">
    <w:nsid w:val="08C81311"/>
    <w:multiLevelType w:val="multilevel"/>
    <w:tmpl w:val="9DCE5D62"/>
    <w:styleLink w:val="2"/>
    <w:lvl w:ilvl="0">
      <w:start w:val="1"/>
      <w:numFmt w:val="decimal"/>
      <w:lvlText w:val="%1)"/>
      <w:lvlJc w:val="left"/>
      <w:pPr>
        <w:tabs>
          <w:tab w:val="num" w:pos="1124"/>
        </w:tabs>
        <w:ind w:left="1124" w:hanging="420"/>
      </w:pPr>
      <w:rPr>
        <w:rFonts w:eastAsia="宋体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4" w15:restartNumberingAfterBreak="0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0D367570"/>
    <w:multiLevelType w:val="multilevel"/>
    <w:tmpl w:val="7BB68D50"/>
    <w:lvl w:ilvl="0">
      <w:start w:val="1"/>
      <w:numFmt w:val="decimal"/>
      <w:pStyle w:val="4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  <w:rPr>
        <w:rFonts w:hint="eastAsia"/>
      </w:rPr>
    </w:lvl>
    <w:lvl w:ilvl="3">
      <w:start w:val="1"/>
      <w:numFmt w:val="decimal"/>
      <w:lvlText w:val="%3.%1.%2.%4"/>
      <w:lvlJc w:val="left"/>
      <w:pPr>
        <w:tabs>
          <w:tab w:val="num" w:pos="271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642"/>
        </w:tabs>
        <w:ind w:left="5102" w:hanging="1700"/>
      </w:pPr>
      <w:rPr>
        <w:rFonts w:hint="eastAsia"/>
      </w:rPr>
    </w:lvl>
  </w:abstractNum>
  <w:abstractNum w:abstractNumId="16" w15:restartNumberingAfterBreak="0">
    <w:nsid w:val="2397080D"/>
    <w:multiLevelType w:val="hybridMultilevel"/>
    <w:tmpl w:val="A8B263A2"/>
    <w:lvl w:ilvl="0" w:tplc="557A843E">
      <w:numFmt w:val="bullet"/>
      <w:lvlText w:val=""/>
      <w:lvlJc w:val="left"/>
      <w:pPr>
        <w:ind w:left="360" w:hanging="360"/>
      </w:pPr>
      <w:rPr>
        <w:rFonts w:ascii="Wingdings" w:eastAsia="宋体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6A34518"/>
    <w:multiLevelType w:val="hybridMultilevel"/>
    <w:tmpl w:val="367A5C8C"/>
    <w:lvl w:ilvl="0" w:tplc="F386ED86">
      <w:start w:val="1"/>
      <w:numFmt w:val="decimal"/>
      <w:lvlText w:val="Proposal %1:"/>
      <w:lvlJc w:val="left"/>
      <w:pPr>
        <w:ind w:left="720" w:hanging="360"/>
      </w:pPr>
    </w:lvl>
    <w:lvl w:ilvl="1" w:tplc="041D0019">
      <w:start w:val="1"/>
      <w:numFmt w:val="lowerLetter"/>
      <w:lvlText w:val="%2."/>
      <w:lvlJc w:val="left"/>
      <w:pPr>
        <w:ind w:left="1440" w:hanging="360"/>
      </w:pPr>
    </w:lvl>
    <w:lvl w:ilvl="2" w:tplc="041D001B">
      <w:start w:val="1"/>
      <w:numFmt w:val="lowerRoman"/>
      <w:lvlText w:val="%3."/>
      <w:lvlJc w:val="right"/>
      <w:pPr>
        <w:ind w:left="2160" w:hanging="180"/>
      </w:pPr>
    </w:lvl>
    <w:lvl w:ilvl="3" w:tplc="041D000F">
      <w:start w:val="1"/>
      <w:numFmt w:val="decimal"/>
      <w:lvlText w:val="%4."/>
      <w:lvlJc w:val="left"/>
      <w:pPr>
        <w:ind w:left="2880" w:hanging="360"/>
      </w:pPr>
    </w:lvl>
    <w:lvl w:ilvl="4" w:tplc="041D0019">
      <w:start w:val="1"/>
      <w:numFmt w:val="lowerLetter"/>
      <w:lvlText w:val="%5."/>
      <w:lvlJc w:val="left"/>
      <w:pPr>
        <w:ind w:left="3600" w:hanging="360"/>
      </w:pPr>
    </w:lvl>
    <w:lvl w:ilvl="5" w:tplc="041D001B">
      <w:start w:val="1"/>
      <w:numFmt w:val="lowerRoman"/>
      <w:lvlText w:val="%6."/>
      <w:lvlJc w:val="right"/>
      <w:pPr>
        <w:ind w:left="4320" w:hanging="180"/>
      </w:pPr>
    </w:lvl>
    <w:lvl w:ilvl="6" w:tplc="041D000F">
      <w:start w:val="1"/>
      <w:numFmt w:val="decimal"/>
      <w:lvlText w:val="%7."/>
      <w:lvlJc w:val="left"/>
      <w:pPr>
        <w:ind w:left="5040" w:hanging="360"/>
      </w:pPr>
    </w:lvl>
    <w:lvl w:ilvl="7" w:tplc="041D0019">
      <w:start w:val="1"/>
      <w:numFmt w:val="lowerLetter"/>
      <w:lvlText w:val="%8."/>
      <w:lvlJc w:val="left"/>
      <w:pPr>
        <w:ind w:left="5760" w:hanging="360"/>
      </w:pPr>
    </w:lvl>
    <w:lvl w:ilvl="8" w:tplc="041D001B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AA46647"/>
    <w:multiLevelType w:val="hybridMultilevel"/>
    <w:tmpl w:val="AEFCAFBA"/>
    <w:lvl w:ilvl="0" w:tplc="1458D2F6">
      <w:start w:val="1"/>
      <w:numFmt w:val="decimal"/>
      <w:pStyle w:val="Proposal"/>
      <w:lvlText w:val="Proposal %1"/>
      <w:lvlJc w:val="left"/>
      <w:pPr>
        <w:tabs>
          <w:tab w:val="num" w:pos="1304"/>
        </w:tabs>
        <w:ind w:left="1304" w:hanging="13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 w15:restartNumberingAfterBreak="0">
    <w:nsid w:val="3E4C1955"/>
    <w:multiLevelType w:val="hybridMultilevel"/>
    <w:tmpl w:val="89725846"/>
    <w:lvl w:ilvl="0" w:tplc="0A3C111A">
      <w:start w:val="8"/>
      <w:numFmt w:val="bullet"/>
      <w:lvlText w:val=""/>
      <w:lvlJc w:val="left"/>
      <w:pPr>
        <w:ind w:left="360" w:hanging="360"/>
      </w:pPr>
      <w:rPr>
        <w:rFonts w:ascii="Wingdings" w:eastAsia="宋体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 w15:restartNumberingAfterBreak="0">
    <w:nsid w:val="44DB417B"/>
    <w:multiLevelType w:val="hybridMultilevel"/>
    <w:tmpl w:val="A656D980"/>
    <w:lvl w:ilvl="0" w:tplc="FBD24962">
      <w:start w:val="1"/>
      <w:numFmt w:val="decimal"/>
      <w:pStyle w:val="20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宋体" w:hAnsi="Times New Roman" w:cs="Times New Roman" w:hint="default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2" w15:restartNumberingAfterBreak="0">
    <w:nsid w:val="4BDF65F6"/>
    <w:multiLevelType w:val="hybridMultilevel"/>
    <w:tmpl w:val="9FF023C0"/>
    <w:lvl w:ilvl="0" w:tplc="0ED8CFC6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 w15:restartNumberingAfterBreak="0">
    <w:nsid w:val="5101505E"/>
    <w:multiLevelType w:val="hybridMultilevel"/>
    <w:tmpl w:val="6C28A41A"/>
    <w:lvl w:ilvl="0" w:tplc="901E4CC4">
      <w:start w:val="1"/>
      <w:numFmt w:val="decimal"/>
      <w:pStyle w:val="Observation"/>
      <w:lvlText w:val="Observation %1"/>
      <w:lvlJc w:val="left"/>
      <w:pPr>
        <w:ind w:left="277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77F7E30"/>
    <w:multiLevelType w:val="hybridMultilevel"/>
    <w:tmpl w:val="71983854"/>
    <w:lvl w:ilvl="0" w:tplc="BD6C5020">
      <w:start w:val="9"/>
      <w:numFmt w:val="bullet"/>
      <w:lvlText w:val="-"/>
      <w:lvlJc w:val="left"/>
      <w:pPr>
        <w:ind w:left="460" w:hanging="36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25" w15:restartNumberingAfterBreak="0">
    <w:nsid w:val="63690C9E"/>
    <w:multiLevelType w:val="singleLevel"/>
    <w:tmpl w:val="BAACF9BE"/>
    <w:lvl w:ilvl="0">
      <w:start w:val="1"/>
      <w:numFmt w:val="bullet"/>
      <w:pStyle w:val="DECISION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26" w15:restartNumberingAfterBreak="0">
    <w:nsid w:val="68764E7D"/>
    <w:multiLevelType w:val="hybridMultilevel"/>
    <w:tmpl w:val="69C878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Times New Roman" w:hint="default"/>
      </w:r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27" w15:restartNumberingAfterBreak="0">
    <w:nsid w:val="7B8144FC"/>
    <w:multiLevelType w:val="hybridMultilevel"/>
    <w:tmpl w:val="5C4C2932"/>
    <w:lvl w:ilvl="0" w:tplc="E8F0E8B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8" w15:restartNumberingAfterBreak="0">
    <w:nsid w:val="7BC330F5"/>
    <w:multiLevelType w:val="hybridMultilevel"/>
    <w:tmpl w:val="C2769C2A"/>
    <w:lvl w:ilvl="0" w:tplc="0409000B">
      <w:start w:val="1"/>
      <w:numFmt w:val="bullet"/>
      <w:pStyle w:val="CharChar"/>
      <w:lvlText w:val=""/>
      <w:lvlJc w:val="left"/>
      <w:pPr>
        <w:tabs>
          <w:tab w:val="num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 w:tplc="FDC06492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D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F900301"/>
    <w:multiLevelType w:val="multilevel"/>
    <w:tmpl w:val="BB5C37B6"/>
    <w:styleLink w:val="1"/>
    <w:lvl w:ilvl="0">
      <w:start w:val="1"/>
      <w:numFmt w:val="bullet"/>
      <w:lvlText w:val=""/>
      <w:lvlJc w:val="left"/>
      <w:pPr>
        <w:tabs>
          <w:tab w:val="num" w:pos="704"/>
        </w:tabs>
        <w:ind w:left="704" w:hanging="420"/>
      </w:pPr>
      <w:rPr>
        <w:rFonts w:ascii="Wingdings" w:eastAsia="MS Mincho" w:hAnsi="Wingdings"/>
      </w:rPr>
    </w:lvl>
    <w:lvl w:ilvl="1">
      <w:start w:val="1"/>
      <w:numFmt w:val="decimal"/>
      <w:lvlText w:val="%2)"/>
      <w:lvlJc w:val="left"/>
      <w:pPr>
        <w:tabs>
          <w:tab w:val="num" w:pos="1124"/>
        </w:tabs>
        <w:ind w:left="1124" w:hanging="420"/>
      </w:pPr>
    </w:lvl>
    <w:lvl w:ilvl="2">
      <w:start w:val="1"/>
      <w:numFmt w:val="bullet"/>
      <w:lvlText w:val=""/>
      <w:lvlJc w:val="left"/>
      <w:pPr>
        <w:tabs>
          <w:tab w:val="num" w:pos="1544"/>
        </w:tabs>
        <w:ind w:left="1544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384"/>
        </w:tabs>
        <w:ind w:left="2384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804"/>
        </w:tabs>
        <w:ind w:left="2804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644"/>
        </w:tabs>
        <w:ind w:left="3644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4064"/>
        </w:tabs>
        <w:ind w:left="4064" w:hanging="420"/>
      </w:pPr>
      <w:rPr>
        <w:rFonts w:ascii="Wingdings" w:hAnsi="Wingdings" w:hint="default"/>
      </w:rPr>
    </w:lvl>
  </w:abstractNum>
  <w:num w:numId="1">
    <w:abstractNumId w:val="17"/>
  </w:num>
  <w:num w:numId="2">
    <w:abstractNumId w:val="22"/>
  </w:num>
  <w:num w:numId="3">
    <w:abstractNumId w:val="19"/>
  </w:num>
  <w:num w:numId="4">
    <w:abstractNumId w:val="23"/>
  </w:num>
  <w:num w:numId="5">
    <w:abstractNumId w:val="25"/>
  </w:num>
  <w:num w:numId="6">
    <w:abstractNumId w:val="15"/>
  </w:num>
  <w:num w:numId="7">
    <w:abstractNumId w:val="12"/>
  </w:num>
  <w:num w:numId="8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9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10">
    <w:abstractNumId w:val="11"/>
  </w:num>
  <w:num w:numId="11">
    <w:abstractNumId w:val="20"/>
  </w:num>
  <w:num w:numId="12">
    <w:abstractNumId w:val="16"/>
  </w:num>
  <w:num w:numId="13">
    <w:abstractNumId w:val="9"/>
  </w:num>
  <w:num w:numId="14">
    <w:abstractNumId w:val="7"/>
  </w:num>
  <w:num w:numId="15">
    <w:abstractNumId w:val="6"/>
  </w:num>
  <w:num w:numId="16">
    <w:abstractNumId w:val="5"/>
  </w:num>
  <w:num w:numId="17">
    <w:abstractNumId w:val="4"/>
  </w:num>
  <w:num w:numId="18">
    <w:abstractNumId w:val="8"/>
  </w:num>
  <w:num w:numId="19">
    <w:abstractNumId w:val="3"/>
  </w:num>
  <w:num w:numId="20">
    <w:abstractNumId w:val="26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28"/>
  </w:num>
  <w:num w:numId="25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17"/>
  </w:num>
  <w:num w:numId="27">
    <w:abstractNumId w:val="13"/>
  </w:num>
  <w:num w:numId="28">
    <w:abstractNumId w:val="29"/>
  </w:num>
  <w:num w:numId="29">
    <w:abstractNumId w:val="14"/>
  </w:num>
  <w:num w:numId="30">
    <w:abstractNumId w:val="2"/>
  </w:num>
  <w:num w:numId="31">
    <w:abstractNumId w:val="1"/>
  </w:num>
  <w:num w:numId="32">
    <w:abstractNumId w:val="0"/>
  </w:num>
  <w:num w:numId="33">
    <w:abstractNumId w:val="27"/>
  </w:num>
  <w:num w:numId="34">
    <w:abstractNumId w:val="21"/>
  </w:num>
  <w:num w:numId="35">
    <w:abstractNumId w:val="24"/>
  </w:num>
  <w:num w:numId="36">
    <w:abstractNumId w:val="17"/>
  </w:num>
  <w:num w:numId="37">
    <w:abstractNumId w:val="28"/>
  </w:num>
  <w:numIdMacAtCleanup w:val="6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">
    <w15:presenceInfo w15:providerId="None" w15:userId="Huawei"/>
  </w15:person>
  <w15:person w15:author="Huawei0009">
    <w15:presenceInfo w15:providerId="None" w15:userId="Huawei0009"/>
  </w15:person>
  <w15:person w15:author="Huawei008">
    <w15:presenceInfo w15:providerId="None" w15:userId="Huawei008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21232"/>
    <w:rsid w:val="00022E4A"/>
    <w:rsid w:val="00055620"/>
    <w:rsid w:val="000605E1"/>
    <w:rsid w:val="0009368C"/>
    <w:rsid w:val="000A112E"/>
    <w:rsid w:val="000A6394"/>
    <w:rsid w:val="000A74B8"/>
    <w:rsid w:val="000B7FED"/>
    <w:rsid w:val="000C038A"/>
    <w:rsid w:val="000C6598"/>
    <w:rsid w:val="000D44B3"/>
    <w:rsid w:val="001305C6"/>
    <w:rsid w:val="001457B4"/>
    <w:rsid w:val="00145D43"/>
    <w:rsid w:val="00147C2F"/>
    <w:rsid w:val="00163968"/>
    <w:rsid w:val="0016469E"/>
    <w:rsid w:val="00173365"/>
    <w:rsid w:val="00173419"/>
    <w:rsid w:val="00192C46"/>
    <w:rsid w:val="001A08B3"/>
    <w:rsid w:val="001A7B60"/>
    <w:rsid w:val="001B0CF7"/>
    <w:rsid w:val="001B52F0"/>
    <w:rsid w:val="001B7A65"/>
    <w:rsid w:val="001E41F3"/>
    <w:rsid w:val="001E5BE1"/>
    <w:rsid w:val="001F15BE"/>
    <w:rsid w:val="001F207F"/>
    <w:rsid w:val="001F3413"/>
    <w:rsid w:val="001F79A1"/>
    <w:rsid w:val="0020503E"/>
    <w:rsid w:val="002053B2"/>
    <w:rsid w:val="00211E73"/>
    <w:rsid w:val="002143D3"/>
    <w:rsid w:val="00236CDA"/>
    <w:rsid w:val="00245A8D"/>
    <w:rsid w:val="00247FC0"/>
    <w:rsid w:val="0026004D"/>
    <w:rsid w:val="00260D19"/>
    <w:rsid w:val="002640DD"/>
    <w:rsid w:val="00265A01"/>
    <w:rsid w:val="00270122"/>
    <w:rsid w:val="00275C14"/>
    <w:rsid w:val="00275D12"/>
    <w:rsid w:val="00280C81"/>
    <w:rsid w:val="002830A4"/>
    <w:rsid w:val="00284FEB"/>
    <w:rsid w:val="0028597B"/>
    <w:rsid w:val="002860C4"/>
    <w:rsid w:val="002870ED"/>
    <w:rsid w:val="002878F3"/>
    <w:rsid w:val="00292581"/>
    <w:rsid w:val="00297A5D"/>
    <w:rsid w:val="002B4C1F"/>
    <w:rsid w:val="002B5741"/>
    <w:rsid w:val="002C3E3C"/>
    <w:rsid w:val="002C46A4"/>
    <w:rsid w:val="002E472E"/>
    <w:rsid w:val="002F19DE"/>
    <w:rsid w:val="002F5875"/>
    <w:rsid w:val="003023AF"/>
    <w:rsid w:val="00305409"/>
    <w:rsid w:val="00307E6A"/>
    <w:rsid w:val="00314913"/>
    <w:rsid w:val="00314AA6"/>
    <w:rsid w:val="00331A81"/>
    <w:rsid w:val="003326F9"/>
    <w:rsid w:val="003609EF"/>
    <w:rsid w:val="0036231A"/>
    <w:rsid w:val="00364357"/>
    <w:rsid w:val="00366B0B"/>
    <w:rsid w:val="00370EE7"/>
    <w:rsid w:val="00374DD4"/>
    <w:rsid w:val="00390678"/>
    <w:rsid w:val="003939F2"/>
    <w:rsid w:val="003A2BF6"/>
    <w:rsid w:val="003B2D88"/>
    <w:rsid w:val="003C4930"/>
    <w:rsid w:val="003D254D"/>
    <w:rsid w:val="003D339F"/>
    <w:rsid w:val="003E1A36"/>
    <w:rsid w:val="00410371"/>
    <w:rsid w:val="004121D7"/>
    <w:rsid w:val="004242F1"/>
    <w:rsid w:val="004362DA"/>
    <w:rsid w:val="004571C4"/>
    <w:rsid w:val="00470A86"/>
    <w:rsid w:val="0048772D"/>
    <w:rsid w:val="004A2BE0"/>
    <w:rsid w:val="004B75B7"/>
    <w:rsid w:val="004F79AF"/>
    <w:rsid w:val="005042AB"/>
    <w:rsid w:val="0051580D"/>
    <w:rsid w:val="0052533B"/>
    <w:rsid w:val="005264A6"/>
    <w:rsid w:val="0053265A"/>
    <w:rsid w:val="005332C1"/>
    <w:rsid w:val="005350CF"/>
    <w:rsid w:val="00546802"/>
    <w:rsid w:val="00547111"/>
    <w:rsid w:val="00554462"/>
    <w:rsid w:val="00554583"/>
    <w:rsid w:val="00592D74"/>
    <w:rsid w:val="005E2C44"/>
    <w:rsid w:val="005F79DC"/>
    <w:rsid w:val="006022DB"/>
    <w:rsid w:val="00621188"/>
    <w:rsid w:val="006257ED"/>
    <w:rsid w:val="00660C41"/>
    <w:rsid w:val="00665C47"/>
    <w:rsid w:val="006812E0"/>
    <w:rsid w:val="00692E9A"/>
    <w:rsid w:val="00695808"/>
    <w:rsid w:val="006964E5"/>
    <w:rsid w:val="006A6715"/>
    <w:rsid w:val="006B46FB"/>
    <w:rsid w:val="006D629D"/>
    <w:rsid w:val="006D7248"/>
    <w:rsid w:val="006E21FB"/>
    <w:rsid w:val="006E5AE5"/>
    <w:rsid w:val="00703483"/>
    <w:rsid w:val="0070480A"/>
    <w:rsid w:val="00711238"/>
    <w:rsid w:val="00716FD1"/>
    <w:rsid w:val="00731468"/>
    <w:rsid w:val="00736915"/>
    <w:rsid w:val="007574DC"/>
    <w:rsid w:val="00763F14"/>
    <w:rsid w:val="00767F58"/>
    <w:rsid w:val="007758AC"/>
    <w:rsid w:val="007758F7"/>
    <w:rsid w:val="00787DD8"/>
    <w:rsid w:val="00787E5D"/>
    <w:rsid w:val="00792342"/>
    <w:rsid w:val="007957E1"/>
    <w:rsid w:val="007977A8"/>
    <w:rsid w:val="007B24E2"/>
    <w:rsid w:val="007B3894"/>
    <w:rsid w:val="007B512A"/>
    <w:rsid w:val="007C2097"/>
    <w:rsid w:val="007D0B3A"/>
    <w:rsid w:val="007D6A07"/>
    <w:rsid w:val="007E1E5D"/>
    <w:rsid w:val="007E6618"/>
    <w:rsid w:val="007E6FEE"/>
    <w:rsid w:val="007F7259"/>
    <w:rsid w:val="008040A8"/>
    <w:rsid w:val="00805D1A"/>
    <w:rsid w:val="00806777"/>
    <w:rsid w:val="00813678"/>
    <w:rsid w:val="008174A0"/>
    <w:rsid w:val="008270DE"/>
    <w:rsid w:val="008279FA"/>
    <w:rsid w:val="0083620A"/>
    <w:rsid w:val="008405CE"/>
    <w:rsid w:val="00843305"/>
    <w:rsid w:val="008515F3"/>
    <w:rsid w:val="008626E7"/>
    <w:rsid w:val="00864E1A"/>
    <w:rsid w:val="00870EE7"/>
    <w:rsid w:val="008863B9"/>
    <w:rsid w:val="008A45A6"/>
    <w:rsid w:val="008A4A6A"/>
    <w:rsid w:val="008A72D3"/>
    <w:rsid w:val="008B509B"/>
    <w:rsid w:val="008B7CC2"/>
    <w:rsid w:val="008E0D46"/>
    <w:rsid w:val="008F3789"/>
    <w:rsid w:val="008F686C"/>
    <w:rsid w:val="009148DE"/>
    <w:rsid w:val="009256D6"/>
    <w:rsid w:val="0093403A"/>
    <w:rsid w:val="009406D7"/>
    <w:rsid w:val="00941E30"/>
    <w:rsid w:val="00943D95"/>
    <w:rsid w:val="00954F7A"/>
    <w:rsid w:val="00956C0A"/>
    <w:rsid w:val="009733DF"/>
    <w:rsid w:val="009777D9"/>
    <w:rsid w:val="00982741"/>
    <w:rsid w:val="009863F9"/>
    <w:rsid w:val="00991B88"/>
    <w:rsid w:val="00992E0D"/>
    <w:rsid w:val="009A05B3"/>
    <w:rsid w:val="009A5753"/>
    <w:rsid w:val="009A579D"/>
    <w:rsid w:val="009D4829"/>
    <w:rsid w:val="009E3297"/>
    <w:rsid w:val="009F734F"/>
    <w:rsid w:val="00A07791"/>
    <w:rsid w:val="00A20592"/>
    <w:rsid w:val="00A23E13"/>
    <w:rsid w:val="00A24556"/>
    <w:rsid w:val="00A246B6"/>
    <w:rsid w:val="00A47E70"/>
    <w:rsid w:val="00A50CF0"/>
    <w:rsid w:val="00A55A70"/>
    <w:rsid w:val="00A66941"/>
    <w:rsid w:val="00A75F17"/>
    <w:rsid w:val="00A7671C"/>
    <w:rsid w:val="00A92CA9"/>
    <w:rsid w:val="00A93807"/>
    <w:rsid w:val="00AA0368"/>
    <w:rsid w:val="00AA1D73"/>
    <w:rsid w:val="00AA2CBC"/>
    <w:rsid w:val="00AB00FB"/>
    <w:rsid w:val="00AC5820"/>
    <w:rsid w:val="00AD1CD8"/>
    <w:rsid w:val="00B00AFE"/>
    <w:rsid w:val="00B20BBE"/>
    <w:rsid w:val="00B258BB"/>
    <w:rsid w:val="00B41852"/>
    <w:rsid w:val="00B429E9"/>
    <w:rsid w:val="00B62D76"/>
    <w:rsid w:val="00B67B97"/>
    <w:rsid w:val="00B7098B"/>
    <w:rsid w:val="00B7208E"/>
    <w:rsid w:val="00B74AF4"/>
    <w:rsid w:val="00B763E3"/>
    <w:rsid w:val="00B77FF7"/>
    <w:rsid w:val="00B81718"/>
    <w:rsid w:val="00B93E18"/>
    <w:rsid w:val="00B968C8"/>
    <w:rsid w:val="00BA3EC5"/>
    <w:rsid w:val="00BA51D9"/>
    <w:rsid w:val="00BB5DFC"/>
    <w:rsid w:val="00BD0C3B"/>
    <w:rsid w:val="00BD1E3B"/>
    <w:rsid w:val="00BD279D"/>
    <w:rsid w:val="00BD6BB8"/>
    <w:rsid w:val="00BE02EF"/>
    <w:rsid w:val="00BE0CE0"/>
    <w:rsid w:val="00BE50F2"/>
    <w:rsid w:val="00BE684F"/>
    <w:rsid w:val="00BF592E"/>
    <w:rsid w:val="00C03F48"/>
    <w:rsid w:val="00C22DB2"/>
    <w:rsid w:val="00C4381D"/>
    <w:rsid w:val="00C4672E"/>
    <w:rsid w:val="00C66BA2"/>
    <w:rsid w:val="00C717DC"/>
    <w:rsid w:val="00C84D78"/>
    <w:rsid w:val="00C95679"/>
    <w:rsid w:val="00C95985"/>
    <w:rsid w:val="00CA7679"/>
    <w:rsid w:val="00CB27CB"/>
    <w:rsid w:val="00CC0A7D"/>
    <w:rsid w:val="00CC5026"/>
    <w:rsid w:val="00CC68D0"/>
    <w:rsid w:val="00CC7743"/>
    <w:rsid w:val="00CD7A19"/>
    <w:rsid w:val="00CE7B37"/>
    <w:rsid w:val="00CF2AB4"/>
    <w:rsid w:val="00D00E2B"/>
    <w:rsid w:val="00D01BB4"/>
    <w:rsid w:val="00D03F9A"/>
    <w:rsid w:val="00D06D51"/>
    <w:rsid w:val="00D1717B"/>
    <w:rsid w:val="00D24991"/>
    <w:rsid w:val="00D34A13"/>
    <w:rsid w:val="00D42FDA"/>
    <w:rsid w:val="00D43228"/>
    <w:rsid w:val="00D50255"/>
    <w:rsid w:val="00D50BC9"/>
    <w:rsid w:val="00D6172B"/>
    <w:rsid w:val="00D65F26"/>
    <w:rsid w:val="00D66520"/>
    <w:rsid w:val="00D80A6D"/>
    <w:rsid w:val="00D81031"/>
    <w:rsid w:val="00DA7A4A"/>
    <w:rsid w:val="00DB5BF7"/>
    <w:rsid w:val="00DC3CE6"/>
    <w:rsid w:val="00DE0C15"/>
    <w:rsid w:val="00DE12BD"/>
    <w:rsid w:val="00DE34CF"/>
    <w:rsid w:val="00DE5870"/>
    <w:rsid w:val="00DF1282"/>
    <w:rsid w:val="00E10BE4"/>
    <w:rsid w:val="00E13F3D"/>
    <w:rsid w:val="00E34898"/>
    <w:rsid w:val="00E51663"/>
    <w:rsid w:val="00E5523D"/>
    <w:rsid w:val="00E5562F"/>
    <w:rsid w:val="00E72332"/>
    <w:rsid w:val="00E77D40"/>
    <w:rsid w:val="00E8067C"/>
    <w:rsid w:val="00E81A25"/>
    <w:rsid w:val="00E90FF8"/>
    <w:rsid w:val="00E9206B"/>
    <w:rsid w:val="00EA4CB3"/>
    <w:rsid w:val="00EB09B7"/>
    <w:rsid w:val="00EB16B3"/>
    <w:rsid w:val="00EB212A"/>
    <w:rsid w:val="00EC51D1"/>
    <w:rsid w:val="00EE0A2E"/>
    <w:rsid w:val="00EE7D7C"/>
    <w:rsid w:val="00EF4343"/>
    <w:rsid w:val="00EF6606"/>
    <w:rsid w:val="00F040DA"/>
    <w:rsid w:val="00F23E4A"/>
    <w:rsid w:val="00F25D98"/>
    <w:rsid w:val="00F300FB"/>
    <w:rsid w:val="00F350B1"/>
    <w:rsid w:val="00F466DB"/>
    <w:rsid w:val="00F553C6"/>
    <w:rsid w:val="00F70A22"/>
    <w:rsid w:val="00F81C6B"/>
    <w:rsid w:val="00F963D7"/>
    <w:rsid w:val="00FB6386"/>
    <w:rsid w:val="00FB7D14"/>
    <w:rsid w:val="00FC4BCC"/>
    <w:rsid w:val="00FC57C9"/>
    <w:rsid w:val="00FE23E0"/>
    <w:rsid w:val="00FE47FD"/>
    <w:rsid w:val="00FF008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0">
    <w:name w:val="heading 1"/>
    <w:aliases w:val="H1"/>
    <w:next w:val="a"/>
    <w:link w:val="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1">
    <w:name w:val="heading 2"/>
    <w:basedOn w:val="10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Underrubrik2,H3"/>
    <w:basedOn w:val="21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0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3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aliases w:val="h5,Heading5"/>
    <w:basedOn w:val="40"/>
    <w:next w:val="a"/>
    <w:link w:val="5Char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rsid w:val="000B7FED"/>
    <w:pPr>
      <w:outlineLvl w:val="5"/>
    </w:pPr>
  </w:style>
  <w:style w:type="paragraph" w:styleId="7">
    <w:name w:val="heading 7"/>
    <w:basedOn w:val="H6"/>
    <w:next w:val="a"/>
    <w:link w:val="7Char"/>
    <w:qFormat/>
    <w:rsid w:val="000B7FED"/>
    <w:pPr>
      <w:outlineLvl w:val="6"/>
    </w:pPr>
  </w:style>
  <w:style w:type="paragraph" w:styleId="8">
    <w:name w:val="heading 8"/>
    <w:basedOn w:val="10"/>
    <w:next w:val="a"/>
    <w:link w:val="8Char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link w:val="9Char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1"/>
    <w:rsid w:val="000B7FED"/>
    <w:pPr>
      <w:spacing w:before="180"/>
      <w:ind w:left="2693" w:hanging="2693"/>
    </w:pPr>
    <w:rPr>
      <w:b/>
    </w:rPr>
  </w:style>
  <w:style w:type="paragraph" w:styleId="11">
    <w:name w:val="toc 1"/>
    <w:aliases w:val="Observation TOC2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aliases w:val="Observation TOC"/>
    <w:basedOn w:val="41"/>
    <w:rsid w:val="000B7FED"/>
    <w:pPr>
      <w:ind w:left="1701" w:hanging="1701"/>
    </w:pPr>
  </w:style>
  <w:style w:type="paragraph" w:styleId="41">
    <w:name w:val="toc 4"/>
    <w:basedOn w:val="30"/>
    <w:rsid w:val="000B7FED"/>
    <w:pPr>
      <w:ind w:left="1418" w:hanging="1418"/>
    </w:pPr>
  </w:style>
  <w:style w:type="paragraph" w:styleId="30">
    <w:name w:val="toc 3"/>
    <w:basedOn w:val="22"/>
    <w:rsid w:val="000B7FED"/>
    <w:pPr>
      <w:ind w:left="1134" w:hanging="1134"/>
    </w:pPr>
  </w:style>
  <w:style w:type="paragraph" w:styleId="22">
    <w:name w:val="toc 2"/>
    <w:basedOn w:val="11"/>
    <w:rsid w:val="000B7FED"/>
    <w:pPr>
      <w:keepNext w:val="0"/>
      <w:spacing w:before="0"/>
      <w:ind w:left="851" w:hanging="851"/>
    </w:pPr>
    <w:rPr>
      <w:sz w:val="20"/>
    </w:rPr>
  </w:style>
  <w:style w:type="paragraph" w:styleId="23">
    <w:name w:val="index 2"/>
    <w:basedOn w:val="12"/>
    <w:rsid w:val="000B7FED"/>
    <w:pPr>
      <w:ind w:left="284"/>
    </w:pPr>
  </w:style>
  <w:style w:type="paragraph" w:styleId="12">
    <w:name w:val="index 1"/>
    <w:basedOn w:val="a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0"/>
    <w:next w:val="a"/>
    <w:rsid w:val="000B7FED"/>
    <w:pPr>
      <w:outlineLvl w:val="9"/>
    </w:pPr>
  </w:style>
  <w:style w:type="paragraph" w:styleId="24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rsid w:val="000B7FED"/>
    <w:rPr>
      <w:b/>
      <w:position w:val="6"/>
      <w:sz w:val="16"/>
    </w:rPr>
  </w:style>
  <w:style w:type="paragraph" w:styleId="a6">
    <w:name w:val="footnote text"/>
    <w:basedOn w:val="a"/>
    <w:link w:val="Char0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Char"/>
    <w:qFormat/>
    <w:rsid w:val="000B7FED"/>
    <w:pPr>
      <w:keepLines/>
      <w:ind w:left="1135" w:hanging="851"/>
    </w:pPr>
  </w:style>
  <w:style w:type="paragraph" w:styleId="90">
    <w:name w:val="toc 9"/>
    <w:basedOn w:val="80"/>
    <w:rsid w:val="000B7FED"/>
    <w:pPr>
      <w:ind w:left="1418" w:hanging="1418"/>
    </w:pPr>
  </w:style>
  <w:style w:type="paragraph" w:customStyle="1" w:styleId="EX">
    <w:name w:val="EX"/>
    <w:basedOn w:val="a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rsid w:val="000B7FED"/>
    <w:pPr>
      <w:ind w:left="1985" w:hanging="1985"/>
    </w:pPr>
  </w:style>
  <w:style w:type="paragraph" w:styleId="70">
    <w:name w:val="toc 7"/>
    <w:basedOn w:val="60"/>
    <w:next w:val="a"/>
    <w:rsid w:val="000B7FED"/>
    <w:pPr>
      <w:ind w:left="2268" w:hanging="2268"/>
    </w:pPr>
  </w:style>
  <w:style w:type="paragraph" w:styleId="25">
    <w:name w:val="List Bullet 2"/>
    <w:basedOn w:val="a7"/>
    <w:rsid w:val="000B7FED"/>
    <w:pPr>
      <w:ind w:left="851"/>
    </w:pPr>
  </w:style>
  <w:style w:type="paragraph" w:styleId="31">
    <w:name w:val="List Bullet 3"/>
    <w:basedOn w:val="25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link w:val="H6Char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6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6"/>
    <w:rsid w:val="000B7FED"/>
    <w:pPr>
      <w:ind w:left="1135"/>
    </w:pPr>
  </w:style>
  <w:style w:type="paragraph" w:styleId="42">
    <w:name w:val="List 4"/>
    <w:basedOn w:val="32"/>
    <w:rsid w:val="000B7FED"/>
    <w:pPr>
      <w:ind w:left="1418"/>
    </w:pPr>
  </w:style>
  <w:style w:type="paragraph" w:styleId="51">
    <w:name w:val="List 5"/>
    <w:basedOn w:val="42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0B7FED"/>
    <w:rPr>
      <w:color w:val="FF0000"/>
    </w:rPr>
  </w:style>
  <w:style w:type="paragraph" w:styleId="a8">
    <w:name w:val="List"/>
    <w:basedOn w:val="a"/>
    <w:link w:val="Char1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3">
    <w:name w:val="List Bullet 4"/>
    <w:basedOn w:val="31"/>
    <w:rsid w:val="000B7FED"/>
    <w:pPr>
      <w:ind w:left="1418"/>
    </w:pPr>
  </w:style>
  <w:style w:type="paragraph" w:styleId="52">
    <w:name w:val="List Bullet 5"/>
    <w:basedOn w:val="43"/>
    <w:rsid w:val="000B7FED"/>
    <w:pPr>
      <w:ind w:left="1702"/>
    </w:pPr>
  </w:style>
  <w:style w:type="paragraph" w:customStyle="1" w:styleId="B10">
    <w:name w:val="B1"/>
    <w:basedOn w:val="a8"/>
    <w:link w:val="B1Char"/>
    <w:qFormat/>
    <w:rsid w:val="000B7FED"/>
  </w:style>
  <w:style w:type="paragraph" w:customStyle="1" w:styleId="B2">
    <w:name w:val="B2"/>
    <w:basedOn w:val="26"/>
    <w:link w:val="B2Char"/>
    <w:rsid w:val="000B7FED"/>
  </w:style>
  <w:style w:type="paragraph" w:customStyle="1" w:styleId="B3">
    <w:name w:val="B3"/>
    <w:basedOn w:val="32"/>
    <w:link w:val="B3Char"/>
    <w:rsid w:val="000B7FED"/>
  </w:style>
  <w:style w:type="paragraph" w:customStyle="1" w:styleId="B4">
    <w:name w:val="B4"/>
    <w:basedOn w:val="42"/>
    <w:link w:val="B4Char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link w:val="Char2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qFormat/>
    <w:rsid w:val="000B7FED"/>
    <w:rPr>
      <w:sz w:val="16"/>
    </w:rPr>
  </w:style>
  <w:style w:type="paragraph" w:styleId="ac">
    <w:name w:val="annotation text"/>
    <w:basedOn w:val="a"/>
    <w:link w:val="Char3"/>
    <w:qFormat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link w:val="Char4"/>
    <w:qFormat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link w:val="Char5"/>
    <w:rsid w:val="000B7FED"/>
    <w:rPr>
      <w:b/>
      <w:bCs/>
    </w:rPr>
  </w:style>
  <w:style w:type="paragraph" w:styleId="af0">
    <w:name w:val="Document Map"/>
    <w:basedOn w:val="a"/>
    <w:link w:val="Char6"/>
    <w:rsid w:val="005E2C44"/>
    <w:pPr>
      <w:shd w:val="clear" w:color="auto" w:fill="000080"/>
    </w:pPr>
    <w:rPr>
      <w:rFonts w:ascii="Tahoma" w:hAnsi="Tahoma" w:cs="Tahoma"/>
    </w:rPr>
  </w:style>
  <w:style w:type="paragraph" w:customStyle="1" w:styleId="FirstChange">
    <w:name w:val="First Change"/>
    <w:basedOn w:val="a"/>
    <w:qFormat/>
    <w:rsid w:val="001E5BE1"/>
    <w:pPr>
      <w:jc w:val="center"/>
    </w:pPr>
    <w:rPr>
      <w:rFonts w:eastAsia="宋体"/>
      <w:color w:val="FF0000"/>
    </w:rPr>
  </w:style>
  <w:style w:type="character" w:customStyle="1" w:styleId="TALChar">
    <w:name w:val="TAL Char"/>
    <w:link w:val="TAL"/>
    <w:qFormat/>
    <w:rsid w:val="00EB16B3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qFormat/>
    <w:rsid w:val="00EB16B3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EB16B3"/>
    <w:rPr>
      <w:rFonts w:ascii="Arial" w:hAnsi="Arial"/>
      <w:b/>
      <w:sz w:val="18"/>
      <w:lang w:val="en-GB" w:eastAsia="en-US"/>
    </w:rPr>
  </w:style>
  <w:style w:type="numbering" w:customStyle="1" w:styleId="13">
    <w:name w:val="无列表1"/>
    <w:next w:val="a2"/>
    <w:uiPriority w:val="99"/>
    <w:semiHidden/>
    <w:unhideWhenUsed/>
    <w:rsid w:val="00C95679"/>
  </w:style>
  <w:style w:type="character" w:customStyle="1" w:styleId="1Char">
    <w:name w:val="标题 1 Char"/>
    <w:aliases w:val="H1 Char"/>
    <w:basedOn w:val="a0"/>
    <w:link w:val="10"/>
    <w:rsid w:val="00C95679"/>
    <w:rPr>
      <w:rFonts w:ascii="Arial" w:hAnsi="Arial"/>
      <w:sz w:val="36"/>
      <w:lang w:val="en-GB" w:eastAsia="en-US"/>
    </w:rPr>
  </w:style>
  <w:style w:type="character" w:customStyle="1" w:styleId="2Char">
    <w:name w:val="标题 2 Char"/>
    <w:basedOn w:val="a0"/>
    <w:link w:val="21"/>
    <w:rsid w:val="00C95679"/>
    <w:rPr>
      <w:rFonts w:ascii="Arial" w:hAnsi="Arial"/>
      <w:sz w:val="32"/>
      <w:lang w:val="en-GB" w:eastAsia="en-US"/>
    </w:rPr>
  </w:style>
  <w:style w:type="character" w:customStyle="1" w:styleId="3Char">
    <w:name w:val="标题 3 Char"/>
    <w:aliases w:val="Underrubrik2 Char,H3 Char"/>
    <w:basedOn w:val="a0"/>
    <w:link w:val="3"/>
    <w:rsid w:val="00C95679"/>
    <w:rPr>
      <w:rFonts w:ascii="Arial" w:hAnsi="Arial"/>
      <w:sz w:val="28"/>
      <w:lang w:val="en-GB" w:eastAsia="en-US"/>
    </w:rPr>
  </w:style>
  <w:style w:type="character" w:customStyle="1" w:styleId="4Char">
    <w:name w:val="标题 4 Char"/>
    <w:aliases w:val="h4 Char,H4 Char,H41 Char,h41 Char,H42 Char,h42 Char,H43 Char,h43 Char,H411 Char,h411 Char,H421 Char,h421 Char,H44 Char,h44 Char,H412 Char,h412 Char,H422 Char,h422 Char,H431 Char,h431 Char,H45 Char,h45 Char,H413 Char,h413 Char,H423 Char,4 Char"/>
    <w:basedOn w:val="a0"/>
    <w:link w:val="40"/>
    <w:rsid w:val="00C95679"/>
    <w:rPr>
      <w:rFonts w:ascii="Arial" w:hAnsi="Arial"/>
      <w:sz w:val="24"/>
      <w:lang w:val="en-GB" w:eastAsia="en-US"/>
    </w:rPr>
  </w:style>
  <w:style w:type="character" w:customStyle="1" w:styleId="5Char">
    <w:name w:val="标题 5 Char"/>
    <w:aliases w:val="h5 Char,Heading5 Char"/>
    <w:basedOn w:val="a0"/>
    <w:link w:val="5"/>
    <w:rsid w:val="00C95679"/>
    <w:rPr>
      <w:rFonts w:ascii="Arial" w:hAnsi="Arial"/>
      <w:sz w:val="22"/>
      <w:lang w:val="en-GB" w:eastAsia="en-US"/>
    </w:rPr>
  </w:style>
  <w:style w:type="character" w:customStyle="1" w:styleId="6Char">
    <w:name w:val="标题 6 Char"/>
    <w:basedOn w:val="a0"/>
    <w:link w:val="6"/>
    <w:rsid w:val="00C95679"/>
    <w:rPr>
      <w:rFonts w:ascii="Arial" w:hAnsi="Arial"/>
      <w:lang w:val="en-GB" w:eastAsia="en-US"/>
    </w:rPr>
  </w:style>
  <w:style w:type="character" w:customStyle="1" w:styleId="7Char">
    <w:name w:val="标题 7 Char"/>
    <w:basedOn w:val="a0"/>
    <w:link w:val="7"/>
    <w:rsid w:val="00C95679"/>
    <w:rPr>
      <w:rFonts w:ascii="Arial" w:hAnsi="Arial"/>
      <w:lang w:val="en-GB" w:eastAsia="en-US"/>
    </w:rPr>
  </w:style>
  <w:style w:type="character" w:customStyle="1" w:styleId="8Char">
    <w:name w:val="标题 8 Char"/>
    <w:basedOn w:val="a0"/>
    <w:link w:val="8"/>
    <w:rsid w:val="00C95679"/>
    <w:rPr>
      <w:rFonts w:ascii="Arial" w:hAnsi="Arial"/>
      <w:sz w:val="36"/>
      <w:lang w:val="en-GB" w:eastAsia="en-US"/>
    </w:rPr>
  </w:style>
  <w:style w:type="character" w:customStyle="1" w:styleId="9Char">
    <w:name w:val="标题 9 Char"/>
    <w:basedOn w:val="a0"/>
    <w:link w:val="9"/>
    <w:rsid w:val="00C95679"/>
    <w:rPr>
      <w:rFonts w:ascii="Arial" w:hAnsi="Arial"/>
      <w:sz w:val="36"/>
      <w:lang w:val="en-GB" w:eastAsia="en-US"/>
    </w:rPr>
  </w:style>
  <w:style w:type="character" w:customStyle="1" w:styleId="Char2">
    <w:name w:val="页脚 Char"/>
    <w:basedOn w:val="a0"/>
    <w:link w:val="a9"/>
    <w:qFormat/>
    <w:rsid w:val="00C95679"/>
    <w:rPr>
      <w:rFonts w:ascii="Arial" w:hAnsi="Arial"/>
      <w:b/>
      <w:i/>
      <w:noProof/>
      <w:sz w:val="18"/>
      <w:lang w:val="en-GB" w:eastAsia="en-US"/>
    </w:rPr>
  </w:style>
  <w:style w:type="character" w:customStyle="1" w:styleId="NOChar">
    <w:name w:val="NO Char"/>
    <w:link w:val="NO"/>
    <w:qFormat/>
    <w:rsid w:val="00C95679"/>
    <w:rPr>
      <w:rFonts w:ascii="Times New Roman" w:hAnsi="Times New Roman"/>
      <w:lang w:val="en-GB" w:eastAsia="en-US"/>
    </w:rPr>
  </w:style>
  <w:style w:type="character" w:customStyle="1" w:styleId="PLChar">
    <w:name w:val="PL Char"/>
    <w:link w:val="PL"/>
    <w:qFormat/>
    <w:rsid w:val="00C95679"/>
    <w:rPr>
      <w:rFonts w:ascii="Courier New" w:hAnsi="Courier New"/>
      <w:noProof/>
      <w:sz w:val="16"/>
      <w:lang w:val="en-GB" w:eastAsia="en-US"/>
    </w:rPr>
  </w:style>
  <w:style w:type="character" w:customStyle="1" w:styleId="EXChar">
    <w:name w:val="EX Char"/>
    <w:link w:val="EX"/>
    <w:locked/>
    <w:rsid w:val="00C95679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0"/>
    <w:qFormat/>
    <w:rsid w:val="00C95679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C95679"/>
    <w:rPr>
      <w:rFonts w:ascii="Times New Roman" w:hAnsi="Times New Roman"/>
      <w:color w:val="FF0000"/>
      <w:lang w:val="en-GB" w:eastAsia="en-US"/>
    </w:rPr>
  </w:style>
  <w:style w:type="character" w:customStyle="1" w:styleId="THChar">
    <w:name w:val="TH Char"/>
    <w:link w:val="TH"/>
    <w:qFormat/>
    <w:rsid w:val="00C95679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rsid w:val="00C95679"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rsid w:val="00C95679"/>
    <w:rPr>
      <w:rFonts w:ascii="Times New Roman" w:hAnsi="Times New Roman"/>
      <w:lang w:val="en-GB" w:eastAsia="en-US"/>
    </w:rPr>
  </w:style>
  <w:style w:type="character" w:customStyle="1" w:styleId="B3Char">
    <w:name w:val="B3 Char"/>
    <w:link w:val="B3"/>
    <w:rsid w:val="00C95679"/>
    <w:rPr>
      <w:rFonts w:ascii="Times New Roman" w:hAnsi="Times New Roman"/>
      <w:lang w:val="en-GB" w:eastAsia="en-US"/>
    </w:rPr>
  </w:style>
  <w:style w:type="paragraph" w:customStyle="1" w:styleId="TAJ">
    <w:name w:val="TAJ"/>
    <w:basedOn w:val="TH"/>
    <w:rsid w:val="00C95679"/>
    <w:pPr>
      <w:overflowPunct w:val="0"/>
      <w:autoSpaceDE w:val="0"/>
      <w:autoSpaceDN w:val="0"/>
      <w:adjustRightInd w:val="0"/>
      <w:textAlignment w:val="baseline"/>
    </w:pPr>
    <w:rPr>
      <w:lang w:eastAsia="en-GB"/>
    </w:rPr>
  </w:style>
  <w:style w:type="paragraph" w:customStyle="1" w:styleId="Guidance">
    <w:name w:val="Guidance"/>
    <w:basedOn w:val="a"/>
    <w:rsid w:val="00C95679"/>
    <w:pPr>
      <w:overflowPunct w:val="0"/>
      <w:autoSpaceDE w:val="0"/>
      <w:autoSpaceDN w:val="0"/>
      <w:adjustRightInd w:val="0"/>
      <w:textAlignment w:val="baseline"/>
    </w:pPr>
    <w:rPr>
      <w:i/>
      <w:color w:val="0000FF"/>
      <w:lang w:eastAsia="en-GB"/>
    </w:rPr>
  </w:style>
  <w:style w:type="paragraph" w:customStyle="1" w:styleId="TALLeft1cm">
    <w:name w:val="TAL + Left:  1 cm"/>
    <w:basedOn w:val="TAL"/>
    <w:rsid w:val="00C95679"/>
    <w:pPr>
      <w:overflowPunct w:val="0"/>
      <w:autoSpaceDE w:val="0"/>
      <w:autoSpaceDN w:val="0"/>
      <w:adjustRightInd w:val="0"/>
      <w:ind w:left="567"/>
      <w:textAlignment w:val="baseline"/>
    </w:pPr>
    <w:rPr>
      <w:lang w:val="x-none" w:eastAsia="en-GB"/>
    </w:rPr>
  </w:style>
  <w:style w:type="paragraph" w:customStyle="1" w:styleId="14">
    <w:name w:val="修订1"/>
    <w:next w:val="af1"/>
    <w:hidden/>
    <w:uiPriority w:val="99"/>
    <w:semiHidden/>
    <w:rsid w:val="00C95679"/>
    <w:rPr>
      <w:rFonts w:ascii="Times New Roman" w:hAnsi="Times New Roman"/>
      <w:lang w:val="en-GB" w:eastAsia="en-US"/>
    </w:rPr>
  </w:style>
  <w:style w:type="character" w:customStyle="1" w:styleId="Mention">
    <w:name w:val="Mention"/>
    <w:uiPriority w:val="99"/>
    <w:semiHidden/>
    <w:unhideWhenUsed/>
    <w:rsid w:val="00C95679"/>
    <w:rPr>
      <w:color w:val="2B579A"/>
      <w:shd w:val="clear" w:color="auto" w:fill="E6E6E6"/>
    </w:rPr>
  </w:style>
  <w:style w:type="character" w:customStyle="1" w:styleId="Char">
    <w:name w:val="页眉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basedOn w:val="a0"/>
    <w:link w:val="a4"/>
    <w:rsid w:val="00C95679"/>
    <w:rPr>
      <w:rFonts w:ascii="Arial" w:hAnsi="Arial"/>
      <w:b/>
      <w:noProof/>
      <w:sz w:val="18"/>
      <w:lang w:val="en-GB" w:eastAsia="en-US"/>
    </w:rPr>
  </w:style>
  <w:style w:type="character" w:customStyle="1" w:styleId="Char0">
    <w:name w:val="脚注文本 Char"/>
    <w:basedOn w:val="a0"/>
    <w:link w:val="a6"/>
    <w:rsid w:val="00C95679"/>
    <w:rPr>
      <w:rFonts w:ascii="Times New Roman" w:hAnsi="Times New Roman"/>
      <w:sz w:val="16"/>
      <w:lang w:val="en-GB" w:eastAsia="en-US"/>
    </w:rPr>
  </w:style>
  <w:style w:type="character" w:customStyle="1" w:styleId="Char4">
    <w:name w:val="批注框文本 Char"/>
    <w:basedOn w:val="a0"/>
    <w:link w:val="ae"/>
    <w:rsid w:val="00C95679"/>
    <w:rPr>
      <w:rFonts w:ascii="Tahoma" w:hAnsi="Tahoma" w:cs="Tahoma"/>
      <w:sz w:val="16"/>
      <w:szCs w:val="16"/>
      <w:lang w:val="en-GB" w:eastAsia="en-US"/>
    </w:rPr>
  </w:style>
  <w:style w:type="character" w:customStyle="1" w:styleId="Char3">
    <w:name w:val="批注文字 Char"/>
    <w:basedOn w:val="a0"/>
    <w:link w:val="ac"/>
    <w:rsid w:val="00C95679"/>
    <w:rPr>
      <w:rFonts w:ascii="Times New Roman" w:hAnsi="Times New Roman"/>
      <w:lang w:val="en-GB" w:eastAsia="en-US"/>
    </w:rPr>
  </w:style>
  <w:style w:type="character" w:customStyle="1" w:styleId="Char5">
    <w:name w:val="批注主题 Char"/>
    <w:basedOn w:val="Char3"/>
    <w:link w:val="af"/>
    <w:rsid w:val="00C95679"/>
    <w:rPr>
      <w:rFonts w:ascii="Times New Roman" w:hAnsi="Times New Roman"/>
      <w:b/>
      <w:bCs/>
      <w:lang w:val="en-GB" w:eastAsia="en-US"/>
    </w:rPr>
  </w:style>
  <w:style w:type="character" w:customStyle="1" w:styleId="Char6">
    <w:name w:val="文档结构图 Char"/>
    <w:basedOn w:val="a0"/>
    <w:link w:val="af0"/>
    <w:rsid w:val="00C95679"/>
    <w:rPr>
      <w:rFonts w:ascii="Tahoma" w:hAnsi="Tahoma" w:cs="Tahoma"/>
      <w:shd w:val="clear" w:color="auto" w:fill="000080"/>
      <w:lang w:val="en-GB" w:eastAsia="en-US"/>
    </w:rPr>
  </w:style>
  <w:style w:type="character" w:customStyle="1" w:styleId="B1Char1">
    <w:name w:val="B1 Char1"/>
    <w:qFormat/>
    <w:rsid w:val="00C95679"/>
    <w:rPr>
      <w:rFonts w:ascii="Times New Roman" w:hAnsi="Times New Roman"/>
      <w:lang w:eastAsia="en-US"/>
    </w:rPr>
  </w:style>
  <w:style w:type="character" w:customStyle="1" w:styleId="TALCar">
    <w:name w:val="TAL Car"/>
    <w:qFormat/>
    <w:rsid w:val="00C95679"/>
    <w:rPr>
      <w:rFonts w:ascii="Arial" w:eastAsia="宋体" w:hAnsi="Arial"/>
      <w:sz w:val="18"/>
      <w:lang w:val="en-GB" w:eastAsia="en-US" w:bidi="ar-SA"/>
    </w:rPr>
  </w:style>
  <w:style w:type="character" w:customStyle="1" w:styleId="NOZchn">
    <w:name w:val="NO Zchn"/>
    <w:locked/>
    <w:rsid w:val="00C95679"/>
    <w:rPr>
      <w:rFonts w:ascii="Times New Roman" w:eastAsia="Times New Roman" w:hAnsi="Times New Roman" w:cs="Times New Roman"/>
      <w:sz w:val="20"/>
      <w:szCs w:val="20"/>
    </w:rPr>
  </w:style>
  <w:style w:type="character" w:customStyle="1" w:styleId="B1Zchn">
    <w:name w:val="B1 Zchn"/>
    <w:rsid w:val="00C95679"/>
    <w:rPr>
      <w:rFonts w:ascii="Times New Roman" w:eastAsia="Times New Roman" w:hAnsi="Times New Roman" w:cs="Times New Roman"/>
      <w:sz w:val="20"/>
      <w:szCs w:val="20"/>
    </w:rPr>
  </w:style>
  <w:style w:type="character" w:customStyle="1" w:styleId="TFZchn">
    <w:name w:val="TF Zchn"/>
    <w:qFormat/>
    <w:rsid w:val="00C95679"/>
    <w:rPr>
      <w:rFonts w:ascii="Arial" w:hAnsi="Arial"/>
      <w:b/>
      <w:lang w:eastAsia="en-US"/>
    </w:rPr>
  </w:style>
  <w:style w:type="character" w:customStyle="1" w:styleId="msoins0">
    <w:name w:val="msoins"/>
    <w:rsid w:val="00C95679"/>
  </w:style>
  <w:style w:type="character" w:customStyle="1" w:styleId="EditorsNoteZchn">
    <w:name w:val="Editor's Note Zchn"/>
    <w:rsid w:val="00C95679"/>
    <w:rPr>
      <w:rFonts w:ascii="Geneva" w:eastAsia="Calibri Light" w:hAnsi="Geneva" w:cs="Geneva"/>
      <w:color w:val="FF0000"/>
      <w:kern w:val="2"/>
      <w:lang w:val="en-GB" w:eastAsia="en-US" w:bidi="ar-SA"/>
    </w:rPr>
  </w:style>
  <w:style w:type="paragraph" w:customStyle="1" w:styleId="TALBold">
    <w:name w:val="TAL + Bold"/>
    <w:aliases w:val="Left:  0,2 cm,Normal + Arial,9 pt,45 cm,After:  0 pt,First line:  0,08 ch"/>
    <w:basedOn w:val="TAL"/>
    <w:rsid w:val="00C95679"/>
    <w:pPr>
      <w:overflowPunct w:val="0"/>
      <w:autoSpaceDE w:val="0"/>
      <w:autoSpaceDN w:val="0"/>
      <w:adjustRightInd w:val="0"/>
      <w:ind w:left="64"/>
      <w:textAlignment w:val="baseline"/>
    </w:pPr>
    <w:rPr>
      <w:rFonts w:cs="Arial"/>
      <w:b/>
      <w:lang w:eastAsia="ja-JP"/>
    </w:rPr>
  </w:style>
  <w:style w:type="paragraph" w:customStyle="1" w:styleId="TALLeft0">
    <w:name w:val="TAL + Left:  0"/>
    <w:aliases w:val="4 cm,25 cm,19 cm"/>
    <w:basedOn w:val="TAL"/>
    <w:rsid w:val="00C95679"/>
    <w:pPr>
      <w:overflowPunct w:val="0"/>
      <w:autoSpaceDE w:val="0"/>
      <w:autoSpaceDN w:val="0"/>
      <w:adjustRightInd w:val="0"/>
      <w:ind w:left="206"/>
      <w:textAlignment w:val="baseline"/>
    </w:pPr>
    <w:rPr>
      <w:rFonts w:cs="Arial"/>
      <w:lang w:eastAsia="ja-JP"/>
    </w:rPr>
  </w:style>
  <w:style w:type="paragraph" w:customStyle="1" w:styleId="Head6">
    <w:name w:val="Head 6"/>
    <w:basedOn w:val="a"/>
    <w:next w:val="a"/>
    <w:rsid w:val="00C95679"/>
    <w:pPr>
      <w:overflowPunct w:val="0"/>
      <w:autoSpaceDE w:val="0"/>
      <w:autoSpaceDN w:val="0"/>
      <w:adjustRightInd w:val="0"/>
      <w:spacing w:before="120"/>
      <w:ind w:left="1985" w:hanging="1985"/>
      <w:textAlignment w:val="baseline"/>
    </w:pPr>
    <w:rPr>
      <w:rFonts w:ascii="Arial" w:hAnsi="Arial"/>
    </w:rPr>
  </w:style>
  <w:style w:type="character" w:styleId="af2">
    <w:name w:val="Strong"/>
    <w:qFormat/>
    <w:rsid w:val="00C95679"/>
    <w:rPr>
      <w:b/>
    </w:rPr>
  </w:style>
  <w:style w:type="character" w:customStyle="1" w:styleId="CRCoverPageZchn">
    <w:name w:val="CR Cover Page Zchn"/>
    <w:link w:val="CRCoverPage"/>
    <w:rsid w:val="00C95679"/>
    <w:rPr>
      <w:rFonts w:ascii="Arial" w:hAnsi="Arial"/>
      <w:lang w:val="en-GB" w:eastAsia="en-US"/>
    </w:rPr>
  </w:style>
  <w:style w:type="paragraph" w:customStyle="1" w:styleId="TALLeft1">
    <w:name w:val="TAL + Left:  1"/>
    <w:aliases w:val="00 cm"/>
    <w:basedOn w:val="TAL"/>
    <w:link w:val="TALLeft100cmCharChar"/>
    <w:rsid w:val="00C95679"/>
    <w:pPr>
      <w:overflowPunct w:val="0"/>
      <w:autoSpaceDE w:val="0"/>
      <w:autoSpaceDN w:val="0"/>
      <w:adjustRightInd w:val="0"/>
      <w:ind w:left="567"/>
      <w:textAlignment w:val="baseline"/>
    </w:pPr>
    <w:rPr>
      <w:rFonts w:cs="Arial"/>
      <w:szCs w:val="18"/>
      <w:lang w:eastAsia="en-GB"/>
    </w:rPr>
  </w:style>
  <w:style w:type="character" w:customStyle="1" w:styleId="TALLeft100cmCharChar">
    <w:name w:val="TAL + Left:  1;00 cm Char Char"/>
    <w:link w:val="TALLeft1"/>
    <w:rsid w:val="00C95679"/>
    <w:rPr>
      <w:rFonts w:ascii="Arial" w:hAnsi="Arial" w:cs="Arial"/>
      <w:sz w:val="18"/>
      <w:szCs w:val="18"/>
      <w:lang w:val="en-GB" w:eastAsia="en-GB"/>
    </w:rPr>
  </w:style>
  <w:style w:type="paragraph" w:customStyle="1" w:styleId="TALLeft125cm">
    <w:name w:val="TAL + Left: 125 cm"/>
    <w:basedOn w:val="a"/>
    <w:rsid w:val="00C95679"/>
    <w:pPr>
      <w:keepNext/>
      <w:keepLines/>
      <w:kinsoku w:val="0"/>
      <w:spacing w:after="0"/>
      <w:ind w:left="709"/>
    </w:pPr>
    <w:rPr>
      <w:rFonts w:ascii="Arial" w:hAnsi="Arial" w:cs="Arial"/>
      <w:bCs/>
      <w:sz w:val="18"/>
      <w:szCs w:val="18"/>
      <w:lang w:eastAsia="zh-CN"/>
    </w:rPr>
  </w:style>
  <w:style w:type="paragraph" w:customStyle="1" w:styleId="3GPPHeader">
    <w:name w:val="3GPP_Header"/>
    <w:basedOn w:val="a"/>
    <w:link w:val="3GPPHeaderChar"/>
    <w:rsid w:val="00C95679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hAnsi="Arial"/>
      <w:b/>
      <w:sz w:val="24"/>
      <w:lang w:eastAsia="zh-CN"/>
    </w:rPr>
  </w:style>
  <w:style w:type="paragraph" w:customStyle="1" w:styleId="af3">
    <w:name w:val="a"/>
    <w:basedOn w:val="CRCoverPage"/>
    <w:rsid w:val="00C95679"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15">
    <w:name w:val="正文文本1"/>
    <w:basedOn w:val="a"/>
    <w:next w:val="af4"/>
    <w:link w:val="Char7"/>
    <w:unhideWhenUsed/>
    <w:rsid w:val="00C95679"/>
    <w:pPr>
      <w:spacing w:after="120"/>
    </w:pPr>
    <w:rPr>
      <w:rFonts w:ascii="CG Times (WN)" w:hAnsi="CG Times (WN)"/>
    </w:rPr>
  </w:style>
  <w:style w:type="character" w:customStyle="1" w:styleId="Char7">
    <w:name w:val="正文文本 Char"/>
    <w:aliases w:val="Body Text1 Char,compact1 Char,Requirement1 Char,Bodytext1 Char,ändrad1 Char,AvtalBrödtext1 Char,AvtalBrodtext1 Char,andrad1 Char,EHPT1 Char,Body Text21 Char,Body31 Char,paragraph 21 Char,body indent1 Char,- TF1 Char,Requirements1 Char,à¹1 Char"/>
    <w:basedOn w:val="a0"/>
    <w:link w:val="15"/>
    <w:rsid w:val="00C95679"/>
    <w:rPr>
      <w:lang w:val="en-GB" w:eastAsia="en-US"/>
    </w:rPr>
  </w:style>
  <w:style w:type="paragraph" w:customStyle="1" w:styleId="TALNotBold">
    <w:name w:val="TAL + Not Bold"/>
    <w:aliases w:val="Left"/>
    <w:basedOn w:val="TH"/>
    <w:link w:val="TALNotBoldChar"/>
    <w:rsid w:val="00C95679"/>
    <w:pPr>
      <w:keepNext w:val="0"/>
      <w:overflowPunct w:val="0"/>
      <w:autoSpaceDE w:val="0"/>
      <w:autoSpaceDN w:val="0"/>
      <w:adjustRightInd w:val="0"/>
      <w:spacing w:before="0" w:after="240"/>
      <w:textAlignment w:val="baseline"/>
    </w:pPr>
    <w:rPr>
      <w:lang w:eastAsia="en-GB"/>
    </w:rPr>
  </w:style>
  <w:style w:type="character" w:customStyle="1" w:styleId="TALNotBoldChar">
    <w:name w:val="TAL + Not Bold Char"/>
    <w:aliases w:val="Left Char"/>
    <w:link w:val="TALNotBold"/>
    <w:rsid w:val="00C95679"/>
    <w:rPr>
      <w:rFonts w:ascii="Arial" w:hAnsi="Arial"/>
      <w:b/>
      <w:lang w:val="en-GB" w:eastAsia="en-GB"/>
    </w:rPr>
  </w:style>
  <w:style w:type="paragraph" w:customStyle="1" w:styleId="16">
    <w:name w:val="列出段落1"/>
    <w:basedOn w:val="a"/>
    <w:next w:val="af5"/>
    <w:uiPriority w:val="34"/>
    <w:qFormat/>
    <w:rsid w:val="00C95679"/>
    <w:pPr>
      <w:spacing w:before="100" w:beforeAutospacing="1" w:after="100" w:afterAutospacing="1"/>
    </w:pPr>
    <w:rPr>
      <w:sz w:val="24"/>
      <w:szCs w:val="24"/>
      <w:lang w:val="sv-SE" w:eastAsia="en-GB"/>
    </w:rPr>
  </w:style>
  <w:style w:type="character" w:customStyle="1" w:styleId="TAHCar">
    <w:name w:val="TAH Car"/>
    <w:qFormat/>
    <w:rsid w:val="00C95679"/>
    <w:rPr>
      <w:rFonts w:ascii="Arial" w:hAnsi="Arial"/>
      <w:b/>
      <w:sz w:val="18"/>
      <w:lang w:val="x-none" w:eastAsia="x-none"/>
    </w:rPr>
  </w:style>
  <w:style w:type="paragraph" w:styleId="af1">
    <w:name w:val="Revision"/>
    <w:hidden/>
    <w:uiPriority w:val="99"/>
    <w:semiHidden/>
    <w:rsid w:val="00C95679"/>
    <w:rPr>
      <w:rFonts w:ascii="Times New Roman" w:hAnsi="Times New Roman"/>
      <w:lang w:val="en-GB" w:eastAsia="en-US"/>
    </w:rPr>
  </w:style>
  <w:style w:type="paragraph" w:styleId="af4">
    <w:name w:val="Body Text"/>
    <w:aliases w:val="Body Text1,compact1,Requirement1,Bodytext1,ändrad1,AvtalBrödtext1,AvtalBrodtext1,andrad1,EHPT1,Body Text21,Body31,paragraph 21,body indent1,- TF1,Requirements1,Body Text level 11,Response1,à¹×éÍàÃ×èÍ§1,Compliance1,code1,à¹1,bt1,AvtalBr1,bt"/>
    <w:basedOn w:val="a"/>
    <w:link w:val="Char10"/>
    <w:unhideWhenUsed/>
    <w:rsid w:val="00C95679"/>
    <w:pPr>
      <w:spacing w:after="120"/>
    </w:pPr>
  </w:style>
  <w:style w:type="character" w:customStyle="1" w:styleId="Char10">
    <w:name w:val="正文文本 Char1"/>
    <w:aliases w:val="Body Text1 Char1,compact1 Char1,Requirement1 Char1,Bodytext1 Char1,ändrad1 Char1,AvtalBrödtext1 Char1,AvtalBrodtext1 Char1,andrad1 Char1,EHPT1 Char1,Body Text21 Char1,Body31 Char1,paragraph 21 Char1,body indent1 Char1,- TF1 Char1,code1 Char"/>
    <w:basedOn w:val="a0"/>
    <w:link w:val="af4"/>
    <w:semiHidden/>
    <w:rsid w:val="00C95679"/>
    <w:rPr>
      <w:rFonts w:ascii="Times New Roman" w:hAnsi="Times New Roman"/>
      <w:lang w:val="en-GB" w:eastAsia="en-US"/>
    </w:rPr>
  </w:style>
  <w:style w:type="paragraph" w:styleId="af5">
    <w:name w:val="List Paragraph"/>
    <w:aliases w:val="- Bullets,목록 단락,リスト段落,Lista1,?? ??,?????,????,中等深浅网格 1 - 着色 21,列表段落"/>
    <w:basedOn w:val="a"/>
    <w:link w:val="Char8"/>
    <w:uiPriority w:val="34"/>
    <w:qFormat/>
    <w:rsid w:val="00C95679"/>
    <w:pPr>
      <w:ind w:firstLineChars="200" w:firstLine="420"/>
    </w:pPr>
  </w:style>
  <w:style w:type="numbering" w:customStyle="1" w:styleId="27">
    <w:name w:val="无列表2"/>
    <w:next w:val="a2"/>
    <w:uiPriority w:val="99"/>
    <w:semiHidden/>
    <w:unhideWhenUsed/>
    <w:rsid w:val="00806777"/>
  </w:style>
  <w:style w:type="numbering" w:customStyle="1" w:styleId="33">
    <w:name w:val="无列表3"/>
    <w:next w:val="a2"/>
    <w:uiPriority w:val="99"/>
    <w:semiHidden/>
    <w:unhideWhenUsed/>
    <w:rsid w:val="00BF592E"/>
  </w:style>
  <w:style w:type="paragraph" w:customStyle="1" w:styleId="FL">
    <w:name w:val="FL"/>
    <w:basedOn w:val="a"/>
    <w:rsid w:val="00EF6606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  <w:lang w:eastAsia="ko-KR"/>
    </w:rPr>
  </w:style>
  <w:style w:type="character" w:customStyle="1" w:styleId="Char8">
    <w:name w:val="列出段落 Char"/>
    <w:aliases w:val="- Bullets Char,목록 단락 Char,リスト段落 Char,Lista1 Char,?? ?? Char,????? Char,???? Char,中等深浅网格 1 - 着色 21 Char,列表段落 Char"/>
    <w:link w:val="af5"/>
    <w:uiPriority w:val="34"/>
    <w:qFormat/>
    <w:locked/>
    <w:rsid w:val="00EF6606"/>
    <w:rPr>
      <w:rFonts w:ascii="Times New Roman" w:hAnsi="Times New Roman"/>
      <w:lang w:val="en-GB" w:eastAsia="en-US"/>
    </w:rPr>
  </w:style>
  <w:style w:type="paragraph" w:customStyle="1" w:styleId="B1">
    <w:name w:val="B1+"/>
    <w:basedOn w:val="B10"/>
    <w:link w:val="B1Car"/>
    <w:rsid w:val="00EF6606"/>
    <w:pPr>
      <w:numPr>
        <w:numId w:val="1"/>
      </w:numPr>
      <w:overflowPunct w:val="0"/>
      <w:autoSpaceDE w:val="0"/>
      <w:autoSpaceDN w:val="0"/>
      <w:adjustRightInd w:val="0"/>
      <w:textAlignment w:val="baseline"/>
    </w:pPr>
    <w:rPr>
      <w:rFonts w:eastAsia="Times New Roman"/>
      <w:lang w:eastAsia="ko-KR"/>
    </w:rPr>
  </w:style>
  <w:style w:type="character" w:customStyle="1" w:styleId="B1Car">
    <w:name w:val="B1+ Car"/>
    <w:link w:val="B1"/>
    <w:rsid w:val="00EF6606"/>
    <w:rPr>
      <w:rFonts w:ascii="Times New Roman" w:eastAsia="Times New Roman" w:hAnsi="Times New Roman"/>
      <w:lang w:val="en-GB" w:eastAsia="ko-KR"/>
    </w:rPr>
  </w:style>
  <w:style w:type="paragraph" w:customStyle="1" w:styleId="Figure">
    <w:name w:val="Figure"/>
    <w:basedOn w:val="a"/>
    <w:next w:val="af6"/>
    <w:rsid w:val="00EF6606"/>
    <w:pPr>
      <w:keepNext/>
      <w:keepLines/>
      <w:overflowPunct w:val="0"/>
      <w:autoSpaceDE w:val="0"/>
      <w:autoSpaceDN w:val="0"/>
      <w:adjustRightInd w:val="0"/>
      <w:spacing w:before="180" w:after="120"/>
      <w:jc w:val="center"/>
      <w:textAlignment w:val="baseline"/>
    </w:pPr>
    <w:rPr>
      <w:rFonts w:ascii="Arial" w:eastAsia="Times New Roman" w:hAnsi="Arial"/>
      <w:lang w:eastAsia="zh-CN"/>
    </w:rPr>
  </w:style>
  <w:style w:type="paragraph" w:styleId="af6">
    <w:name w:val="caption"/>
    <w:basedOn w:val="a"/>
    <w:next w:val="a"/>
    <w:qFormat/>
    <w:rsid w:val="00EF6606"/>
    <w:pPr>
      <w:overflowPunct w:val="0"/>
      <w:autoSpaceDE w:val="0"/>
      <w:autoSpaceDN w:val="0"/>
      <w:adjustRightInd w:val="0"/>
      <w:spacing w:after="240"/>
      <w:jc w:val="center"/>
      <w:textAlignment w:val="baseline"/>
    </w:pPr>
    <w:rPr>
      <w:rFonts w:ascii="Arial" w:eastAsia="Times New Roman" w:hAnsi="Arial"/>
      <w:b/>
      <w:bCs/>
      <w:lang w:eastAsia="zh-CN"/>
    </w:rPr>
  </w:style>
  <w:style w:type="paragraph" w:customStyle="1" w:styleId="Reference">
    <w:name w:val="Reference"/>
    <w:aliases w:val="ref"/>
    <w:basedOn w:val="a"/>
    <w:rsid w:val="00EF6606"/>
    <w:pPr>
      <w:numPr>
        <w:numId w:val="2"/>
      </w:num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="Times New Roman" w:hAnsi="Arial"/>
      <w:lang w:eastAsia="zh-CN"/>
    </w:rPr>
  </w:style>
  <w:style w:type="character" w:styleId="af7">
    <w:name w:val="page number"/>
    <w:rsid w:val="00EF6606"/>
  </w:style>
  <w:style w:type="paragraph" w:customStyle="1" w:styleId="Proposal">
    <w:name w:val="Proposal"/>
    <w:basedOn w:val="a"/>
    <w:link w:val="ProposalChar"/>
    <w:qFormat/>
    <w:rsid w:val="00EF6606"/>
    <w:pPr>
      <w:numPr>
        <w:numId w:val="3"/>
      </w:numPr>
      <w:tabs>
        <w:tab w:val="left" w:pos="1701"/>
      </w:tabs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="Times New Roman" w:hAnsi="Arial"/>
      <w:b/>
      <w:bCs/>
      <w:lang w:eastAsia="zh-CN"/>
    </w:rPr>
  </w:style>
  <w:style w:type="paragraph" w:customStyle="1" w:styleId="Observation">
    <w:name w:val="Observation"/>
    <w:basedOn w:val="Proposal"/>
    <w:qFormat/>
    <w:rsid w:val="00EF6606"/>
    <w:pPr>
      <w:numPr>
        <w:numId w:val="4"/>
      </w:numPr>
      <w:ind w:left="1701" w:hanging="1701"/>
    </w:pPr>
  </w:style>
  <w:style w:type="paragraph" w:styleId="af8">
    <w:name w:val="table of figures"/>
    <w:basedOn w:val="a"/>
    <w:next w:val="a"/>
    <w:uiPriority w:val="99"/>
    <w:rsid w:val="00EF6606"/>
    <w:pPr>
      <w:overflowPunct w:val="0"/>
      <w:autoSpaceDE w:val="0"/>
      <w:autoSpaceDN w:val="0"/>
      <w:adjustRightInd w:val="0"/>
      <w:spacing w:after="120"/>
      <w:ind w:left="1418" w:hanging="1418"/>
      <w:textAlignment w:val="baseline"/>
    </w:pPr>
    <w:rPr>
      <w:rFonts w:ascii="Arial" w:eastAsia="Times New Roman" w:hAnsi="Arial"/>
      <w:b/>
      <w:lang w:eastAsia="zh-CN"/>
    </w:rPr>
  </w:style>
  <w:style w:type="table" w:styleId="af9">
    <w:name w:val="Table Grid"/>
    <w:basedOn w:val="a1"/>
    <w:rsid w:val="00EF6606"/>
    <w:rPr>
      <w:rFonts w:eastAsia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oc-text2">
    <w:name w:val="Doc-text2"/>
    <w:basedOn w:val="a"/>
    <w:link w:val="Doc-text2Char"/>
    <w:qFormat/>
    <w:rsid w:val="00EF6606"/>
    <w:pPr>
      <w:tabs>
        <w:tab w:val="left" w:pos="1622"/>
      </w:tabs>
      <w:spacing w:after="0"/>
      <w:ind w:left="1622" w:hanging="363"/>
    </w:pPr>
    <w:rPr>
      <w:rFonts w:ascii="Arial" w:eastAsia="MS Mincho" w:hAnsi="Arial"/>
      <w:szCs w:val="24"/>
      <w:lang w:eastAsia="ko-KR"/>
    </w:rPr>
  </w:style>
  <w:style w:type="character" w:customStyle="1" w:styleId="Doc-text2Char">
    <w:name w:val="Doc-text2 Char"/>
    <w:link w:val="Doc-text2"/>
    <w:rsid w:val="00EF6606"/>
    <w:rPr>
      <w:rFonts w:ascii="Arial" w:eastAsia="MS Mincho" w:hAnsi="Arial"/>
      <w:szCs w:val="24"/>
      <w:lang w:val="en-GB" w:eastAsia="ko-KR"/>
    </w:rPr>
  </w:style>
  <w:style w:type="paragraph" w:customStyle="1" w:styleId="DECISION">
    <w:name w:val="DECISION"/>
    <w:basedOn w:val="a"/>
    <w:rsid w:val="00EF6606"/>
    <w:pPr>
      <w:widowControl w:val="0"/>
      <w:numPr>
        <w:numId w:val="5"/>
      </w:numPr>
      <w:overflowPunct w:val="0"/>
      <w:autoSpaceDE w:val="0"/>
      <w:autoSpaceDN w:val="0"/>
      <w:adjustRightInd w:val="0"/>
      <w:spacing w:before="120" w:after="120"/>
      <w:jc w:val="both"/>
      <w:textAlignment w:val="baseline"/>
    </w:pPr>
    <w:rPr>
      <w:rFonts w:ascii="Arial" w:eastAsia="Times New Roman" w:hAnsi="Arial"/>
      <w:b/>
      <w:color w:val="0000FF"/>
      <w:u w:val="single"/>
    </w:rPr>
  </w:style>
  <w:style w:type="paragraph" w:customStyle="1" w:styleId="msonormal0">
    <w:name w:val="msonormal"/>
    <w:basedOn w:val="a"/>
    <w:rsid w:val="00EF6606"/>
    <w:pPr>
      <w:spacing w:before="100" w:beforeAutospacing="1" w:after="100" w:afterAutospacing="1"/>
    </w:pPr>
    <w:rPr>
      <w:rFonts w:eastAsia="Times New Roman"/>
      <w:sz w:val="24"/>
      <w:szCs w:val="24"/>
      <w:lang w:val="en-US"/>
    </w:rPr>
  </w:style>
  <w:style w:type="paragraph" w:customStyle="1" w:styleId="4">
    <w:name w:val="标题4"/>
    <w:basedOn w:val="a"/>
    <w:rsid w:val="00EF6606"/>
    <w:pPr>
      <w:numPr>
        <w:numId w:val="6"/>
      </w:numPr>
    </w:pPr>
    <w:rPr>
      <w:rFonts w:eastAsia="宋体"/>
    </w:rPr>
  </w:style>
  <w:style w:type="character" w:customStyle="1" w:styleId="H6Char">
    <w:name w:val="H6 Char"/>
    <w:link w:val="H6"/>
    <w:rsid w:val="00EF6606"/>
    <w:rPr>
      <w:rFonts w:ascii="Arial" w:hAnsi="Arial"/>
      <w:lang w:val="en-GB" w:eastAsia="en-US"/>
    </w:rPr>
  </w:style>
  <w:style w:type="paragraph" w:customStyle="1" w:styleId="IvDbodytext">
    <w:name w:val="IvD bodytext"/>
    <w:basedOn w:val="af4"/>
    <w:link w:val="IvDbodytextChar"/>
    <w:qFormat/>
    <w:rsid w:val="00EF6606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spacing w:before="240" w:after="0"/>
    </w:pPr>
    <w:rPr>
      <w:rFonts w:ascii="Arial" w:eastAsia="Times New Roman" w:hAnsi="Arial"/>
      <w:spacing w:val="2"/>
      <w:lang w:val="en-US"/>
    </w:rPr>
  </w:style>
  <w:style w:type="character" w:customStyle="1" w:styleId="IvDbodytextChar">
    <w:name w:val="IvD bodytext Char"/>
    <w:link w:val="IvDbodytext"/>
    <w:rsid w:val="00EF6606"/>
    <w:rPr>
      <w:rFonts w:ascii="Arial" w:eastAsia="Times New Roman" w:hAnsi="Arial"/>
      <w:spacing w:val="2"/>
      <w:lang w:val="en-US" w:eastAsia="en-US"/>
    </w:rPr>
  </w:style>
  <w:style w:type="paragraph" w:customStyle="1" w:styleId="afa">
    <w:name w:val="插图题注"/>
    <w:basedOn w:val="a"/>
    <w:rsid w:val="00EF6606"/>
    <w:rPr>
      <w:rFonts w:eastAsia="宋体"/>
    </w:rPr>
  </w:style>
  <w:style w:type="paragraph" w:customStyle="1" w:styleId="afb">
    <w:name w:val="表格题注"/>
    <w:basedOn w:val="a"/>
    <w:rsid w:val="00EF6606"/>
    <w:rPr>
      <w:rFonts w:eastAsia="宋体"/>
    </w:rPr>
  </w:style>
  <w:style w:type="paragraph" w:styleId="afc">
    <w:name w:val="Normal (Web)"/>
    <w:basedOn w:val="a"/>
    <w:uiPriority w:val="99"/>
    <w:unhideWhenUsed/>
    <w:rsid w:val="00EF6606"/>
    <w:pPr>
      <w:spacing w:before="100" w:beforeAutospacing="1" w:after="100" w:afterAutospacing="1"/>
    </w:pPr>
    <w:rPr>
      <w:rFonts w:eastAsia="Yu Mincho"/>
      <w:sz w:val="24"/>
      <w:szCs w:val="24"/>
      <w:lang w:val="en-US"/>
    </w:rPr>
  </w:style>
  <w:style w:type="character" w:customStyle="1" w:styleId="150">
    <w:name w:val="15"/>
    <w:qFormat/>
    <w:rsid w:val="00EF6606"/>
    <w:rPr>
      <w:rFonts w:ascii="CG Times (WN)" w:hAnsi="CG Times (WN)" w:hint="default"/>
      <w:i/>
      <w:iCs/>
    </w:rPr>
  </w:style>
  <w:style w:type="numbering" w:customStyle="1" w:styleId="44">
    <w:name w:val="无列表4"/>
    <w:next w:val="a2"/>
    <w:uiPriority w:val="99"/>
    <w:semiHidden/>
    <w:unhideWhenUsed/>
    <w:rsid w:val="00B62D76"/>
  </w:style>
  <w:style w:type="table" w:customStyle="1" w:styleId="17">
    <w:name w:val="网格型1"/>
    <w:basedOn w:val="a1"/>
    <w:next w:val="af9"/>
    <w:rsid w:val="00B62D76"/>
    <w:rPr>
      <w:rFonts w:eastAsia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IvDInstructiontext">
    <w:name w:val="IvD Instructiontext"/>
    <w:basedOn w:val="af4"/>
    <w:link w:val="IvDInstructiontextChar"/>
    <w:uiPriority w:val="99"/>
    <w:qFormat/>
    <w:rsid w:val="00E10BE4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spacing w:before="240" w:after="0"/>
    </w:pPr>
    <w:rPr>
      <w:rFonts w:ascii="Arial" w:eastAsia="Batang" w:hAnsi="Arial"/>
      <w:i/>
      <w:color w:val="7F7F7F"/>
      <w:spacing w:val="2"/>
      <w:sz w:val="18"/>
      <w:szCs w:val="18"/>
      <w:lang w:val="en-US"/>
    </w:rPr>
  </w:style>
  <w:style w:type="character" w:customStyle="1" w:styleId="IvDInstructiontextChar">
    <w:name w:val="IvD Instructiontext Char"/>
    <w:link w:val="IvDInstructiontext"/>
    <w:uiPriority w:val="99"/>
    <w:rsid w:val="00E10BE4"/>
    <w:rPr>
      <w:rFonts w:ascii="Arial" w:eastAsia="Batang" w:hAnsi="Arial"/>
      <w:i/>
      <w:color w:val="7F7F7F"/>
      <w:spacing w:val="2"/>
      <w:sz w:val="18"/>
      <w:szCs w:val="18"/>
      <w:lang w:val="en-US" w:eastAsia="en-US"/>
    </w:rPr>
  </w:style>
  <w:style w:type="paragraph" w:customStyle="1" w:styleId="18">
    <w:name w:val="正文1"/>
    <w:qFormat/>
    <w:rsid w:val="00E10BE4"/>
    <w:pPr>
      <w:spacing w:after="160" w:line="259" w:lineRule="auto"/>
      <w:jc w:val="both"/>
    </w:pPr>
    <w:rPr>
      <w:rFonts w:ascii="Times New Roman" w:eastAsia="宋体" w:hAnsi="Times New Roman"/>
      <w:kern w:val="2"/>
      <w:sz w:val="21"/>
      <w:szCs w:val="21"/>
      <w:lang w:val="en-US" w:eastAsia="zh-CN"/>
    </w:rPr>
  </w:style>
  <w:style w:type="paragraph" w:customStyle="1" w:styleId="TALLeft050cm">
    <w:name w:val="TAL + Left:  050 cm"/>
    <w:basedOn w:val="TAL"/>
    <w:rsid w:val="00E10BE4"/>
    <w:pPr>
      <w:overflowPunct w:val="0"/>
      <w:autoSpaceDE w:val="0"/>
      <w:autoSpaceDN w:val="0"/>
      <w:adjustRightInd w:val="0"/>
      <w:spacing w:line="0" w:lineRule="atLeast"/>
      <w:ind w:left="284"/>
      <w:textAlignment w:val="baseline"/>
    </w:pPr>
    <w:rPr>
      <w:rFonts w:eastAsia="宋体"/>
      <w:lang w:eastAsia="ko-KR"/>
    </w:rPr>
  </w:style>
  <w:style w:type="paragraph" w:customStyle="1" w:styleId="TALLeft00">
    <w:name w:val="TAL + Left: 0"/>
    <w:aliases w:val="75 cm"/>
    <w:basedOn w:val="TALLeft050cm"/>
    <w:rsid w:val="00E10BE4"/>
    <w:pPr>
      <w:ind w:left="425"/>
    </w:pPr>
  </w:style>
  <w:style w:type="paragraph" w:customStyle="1" w:styleId="TALLeft02cm">
    <w:name w:val="TAL + Left: 0.2 cm"/>
    <w:basedOn w:val="TAL"/>
    <w:qFormat/>
    <w:rsid w:val="00E10BE4"/>
    <w:pPr>
      <w:ind w:left="113"/>
    </w:pPr>
    <w:rPr>
      <w:rFonts w:eastAsia="宋体"/>
      <w:bCs/>
      <w:noProof/>
    </w:rPr>
  </w:style>
  <w:style w:type="paragraph" w:customStyle="1" w:styleId="TALLeft04cm">
    <w:name w:val="TAL + Left: 0.4 cm"/>
    <w:basedOn w:val="TALLeft02cm"/>
    <w:qFormat/>
    <w:rsid w:val="00E10BE4"/>
    <w:pPr>
      <w:ind w:left="227"/>
    </w:pPr>
  </w:style>
  <w:style w:type="paragraph" w:customStyle="1" w:styleId="TALLeft06cm">
    <w:name w:val="TAL + Left: 0.6 cm"/>
    <w:basedOn w:val="TALLeft04cm"/>
    <w:qFormat/>
    <w:rsid w:val="00E10BE4"/>
    <w:pPr>
      <w:ind w:left="340"/>
    </w:pPr>
  </w:style>
  <w:style w:type="character" w:styleId="afd">
    <w:name w:val="line number"/>
    <w:unhideWhenUsed/>
    <w:rsid w:val="00E10BE4"/>
  </w:style>
  <w:style w:type="character" w:customStyle="1" w:styleId="3GPPHeaderChar">
    <w:name w:val="3GPP_Header Char"/>
    <w:link w:val="3GPPHeader"/>
    <w:rsid w:val="00E10BE4"/>
    <w:rPr>
      <w:rFonts w:ascii="Arial" w:hAnsi="Arial"/>
      <w:b/>
      <w:sz w:val="24"/>
      <w:lang w:val="en-GB" w:eastAsia="zh-CN"/>
    </w:rPr>
  </w:style>
  <w:style w:type="character" w:customStyle="1" w:styleId="afe">
    <w:name w:val="首标题"/>
    <w:rsid w:val="00E10BE4"/>
    <w:rPr>
      <w:rFonts w:ascii="Arial" w:eastAsia="宋体" w:hAnsi="Arial"/>
      <w:sz w:val="24"/>
      <w:lang w:val="en-US" w:eastAsia="zh-CN" w:bidi="ar-SA"/>
    </w:rPr>
  </w:style>
  <w:style w:type="numbering" w:customStyle="1" w:styleId="53">
    <w:name w:val="无列表5"/>
    <w:next w:val="a2"/>
    <w:uiPriority w:val="99"/>
    <w:semiHidden/>
    <w:unhideWhenUsed/>
    <w:rsid w:val="003939F2"/>
  </w:style>
  <w:style w:type="character" w:customStyle="1" w:styleId="1Char1">
    <w:name w:val="标题 1 Char1"/>
    <w:aliases w:val="H1 Char1"/>
    <w:rsid w:val="003939F2"/>
    <w:rPr>
      <w:rFonts w:ascii="Times New Roman" w:eastAsia="宋体" w:hAnsi="Times New Roman"/>
      <w:b/>
      <w:bCs/>
      <w:kern w:val="44"/>
      <w:sz w:val="44"/>
      <w:szCs w:val="44"/>
      <w:lang w:val="en-GB" w:eastAsia="en-US"/>
    </w:rPr>
  </w:style>
  <w:style w:type="character" w:customStyle="1" w:styleId="3Char1">
    <w:name w:val="标题 3 Char1"/>
    <w:aliases w:val="Underrubrik2 Char1,H3 Char1"/>
    <w:semiHidden/>
    <w:rsid w:val="003939F2"/>
    <w:rPr>
      <w:rFonts w:ascii="Times New Roman" w:eastAsia="宋体" w:hAnsi="Times New Roman"/>
      <w:b/>
      <w:bCs/>
      <w:sz w:val="32"/>
      <w:szCs w:val="32"/>
      <w:lang w:val="en-GB" w:eastAsia="en-US"/>
    </w:rPr>
  </w:style>
  <w:style w:type="character" w:customStyle="1" w:styleId="4Char1">
    <w:name w:val="标题 4 Char1"/>
    <w:aliases w:val="h4 Char1,H4 Char1,H41 Char1,h41 Char1,H42 Char1,h42 Char1,H43 Char1,h43 Char1,H411 Char1,h411 Char1,H421 Char1,h421 Char1,H44 Char1,h44 Char1,H412 Char1,h412 Char1,H422 Char1,h422 Char1,H431 Char1,h431 Char1,H45 Char1,h45 Char1,H413 Char1"/>
    <w:semiHidden/>
    <w:rsid w:val="003939F2"/>
    <w:rPr>
      <w:rFonts w:ascii="Cambria" w:eastAsia="宋体" w:hAnsi="Cambria" w:cs="Times New Roman"/>
      <w:b/>
      <w:bCs/>
      <w:sz w:val="28"/>
      <w:szCs w:val="28"/>
      <w:lang w:val="en-GB" w:eastAsia="en-US"/>
    </w:rPr>
  </w:style>
  <w:style w:type="character" w:customStyle="1" w:styleId="5Char1">
    <w:name w:val="标题 5 Char1"/>
    <w:aliases w:val="h5 Char1,Heading5 Char1"/>
    <w:semiHidden/>
    <w:rsid w:val="003939F2"/>
    <w:rPr>
      <w:rFonts w:ascii="Times New Roman" w:eastAsia="宋体" w:hAnsi="Times New Roman"/>
      <w:b/>
      <w:bCs/>
      <w:sz w:val="28"/>
      <w:szCs w:val="28"/>
      <w:lang w:val="en-GB" w:eastAsia="en-US"/>
    </w:rPr>
  </w:style>
  <w:style w:type="character" w:customStyle="1" w:styleId="Char11">
    <w:name w:val="页眉 Char1"/>
    <w:aliases w:val="header odd Char1,header odd1 Char1,header odd2 Char1,header Char1,header odd3 Char1,header odd4 Char1,header odd5 Char1,header odd6 Char1,header1 Char1,header2 Char1,header3 Char1,header odd11 Char1,header odd21 Char1,header odd7 Char1"/>
    <w:semiHidden/>
    <w:rsid w:val="003939F2"/>
    <w:rPr>
      <w:rFonts w:eastAsia="宋体"/>
      <w:sz w:val="18"/>
      <w:szCs w:val="18"/>
      <w:lang w:val="en-GB" w:eastAsia="en-US"/>
    </w:rPr>
  </w:style>
  <w:style w:type="character" w:customStyle="1" w:styleId="Char1">
    <w:name w:val="列表 Char"/>
    <w:link w:val="a8"/>
    <w:locked/>
    <w:rsid w:val="003939F2"/>
    <w:rPr>
      <w:rFonts w:ascii="Times New Roman" w:hAnsi="Times New Roman"/>
      <w:lang w:val="en-GB" w:eastAsia="en-US"/>
    </w:rPr>
  </w:style>
  <w:style w:type="paragraph" w:styleId="TOC">
    <w:name w:val="TOC Heading"/>
    <w:basedOn w:val="10"/>
    <w:next w:val="a"/>
    <w:uiPriority w:val="39"/>
    <w:semiHidden/>
    <w:unhideWhenUsed/>
    <w:qFormat/>
    <w:rsid w:val="003939F2"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eastAsia="宋体" w:hAnsi="Cambria"/>
      <w:b/>
      <w:bCs/>
      <w:color w:val="365F91"/>
      <w:sz w:val="28"/>
      <w:szCs w:val="28"/>
      <w:lang w:val="en-US"/>
    </w:rPr>
  </w:style>
  <w:style w:type="character" w:customStyle="1" w:styleId="B4Char">
    <w:name w:val="B4 Char"/>
    <w:link w:val="B4"/>
    <w:locked/>
    <w:rsid w:val="003939F2"/>
    <w:rPr>
      <w:rFonts w:ascii="Times New Roman" w:hAnsi="Times New Roman"/>
      <w:lang w:val="en-GB" w:eastAsia="en-US"/>
    </w:rPr>
  </w:style>
  <w:style w:type="paragraph" w:customStyle="1" w:styleId="20">
    <w:name w:val="编号2"/>
    <w:basedOn w:val="a"/>
    <w:rsid w:val="003939F2"/>
    <w:pPr>
      <w:numPr>
        <w:numId w:val="21"/>
      </w:numPr>
      <w:tabs>
        <w:tab w:val="num" w:pos="704"/>
      </w:tabs>
      <w:ind w:left="704" w:hanging="420"/>
    </w:pPr>
    <w:rPr>
      <w:rFonts w:eastAsia="宋体"/>
      <w:lang w:eastAsia="zh-CN"/>
    </w:rPr>
  </w:style>
  <w:style w:type="character" w:customStyle="1" w:styleId="MSMinchoChar">
    <w:name w:val="样式 列表 + (西文) MS Mincho Char"/>
    <w:link w:val="MSMincho"/>
    <w:locked/>
    <w:rsid w:val="003939F2"/>
  </w:style>
  <w:style w:type="paragraph" w:customStyle="1" w:styleId="MSMincho">
    <w:name w:val="样式 列表 + (西文) MS Mincho"/>
    <w:basedOn w:val="a8"/>
    <w:link w:val="MSMinchoChar"/>
    <w:rsid w:val="003939F2"/>
    <w:pPr>
      <w:ind w:left="704" w:hanging="420"/>
    </w:pPr>
    <w:rPr>
      <w:rFonts w:ascii="CG Times (WN)" w:hAnsi="CG Times (WN)"/>
      <w:lang w:val="fr-FR" w:eastAsia="fr-FR"/>
    </w:rPr>
  </w:style>
  <w:style w:type="paragraph" w:customStyle="1" w:styleId="ZchnZchn">
    <w:name w:val="Zchn Zchn"/>
    <w:semiHidden/>
    <w:rsid w:val="003939F2"/>
    <w:pPr>
      <w:keepNext/>
      <w:tabs>
        <w:tab w:val="num" w:pos="1494"/>
      </w:tabs>
      <w:autoSpaceDE w:val="0"/>
      <w:autoSpaceDN w:val="0"/>
      <w:adjustRightInd w:val="0"/>
      <w:spacing w:before="60" w:after="60"/>
      <w:ind w:left="1494" w:hanging="360"/>
      <w:jc w:val="both"/>
    </w:pPr>
    <w:rPr>
      <w:rFonts w:ascii="Arial" w:eastAsia="宋体" w:hAnsi="Arial" w:cs="Arial"/>
      <w:color w:val="0000FF"/>
      <w:kern w:val="2"/>
      <w:lang w:val="en-US" w:eastAsia="zh-CN"/>
    </w:rPr>
  </w:style>
  <w:style w:type="character" w:customStyle="1" w:styleId="TALCharCharChar">
    <w:name w:val="TAL Char Char Char"/>
    <w:link w:val="TALCharChar"/>
    <w:locked/>
    <w:rsid w:val="003939F2"/>
    <w:rPr>
      <w:rFonts w:ascii="Arial" w:hAnsi="Arial" w:cs="Arial"/>
      <w:sz w:val="18"/>
      <w:lang w:val="en-GB" w:eastAsia="en-US"/>
    </w:rPr>
  </w:style>
  <w:style w:type="paragraph" w:customStyle="1" w:styleId="TALCharChar">
    <w:name w:val="TAL Char Char"/>
    <w:basedOn w:val="a"/>
    <w:link w:val="TALCharCharChar"/>
    <w:rsid w:val="003939F2"/>
    <w:pPr>
      <w:keepNext/>
      <w:keepLines/>
      <w:overflowPunct w:val="0"/>
      <w:autoSpaceDE w:val="0"/>
      <w:autoSpaceDN w:val="0"/>
      <w:adjustRightInd w:val="0"/>
      <w:spacing w:after="0"/>
    </w:pPr>
    <w:rPr>
      <w:rFonts w:ascii="Arial" w:hAnsi="Arial" w:cs="Arial"/>
      <w:sz w:val="18"/>
    </w:rPr>
  </w:style>
  <w:style w:type="paragraph" w:customStyle="1" w:styleId="CharChar1CharCharCharChar1CharCharCharChar1CharCharCharCharCharChar">
    <w:name w:val="Char Char1 Char Char Char Char1 Char Char Char Char1 Char Char Char Char Char Char"/>
    <w:basedOn w:val="a"/>
    <w:rsid w:val="003939F2"/>
    <w:pPr>
      <w:widowControl w:val="0"/>
      <w:autoSpaceDE w:val="0"/>
      <w:autoSpaceDN w:val="0"/>
      <w:adjustRightInd w:val="0"/>
      <w:spacing w:afterLines="50" w:after="0"/>
      <w:jc w:val="both"/>
    </w:pPr>
    <w:rPr>
      <w:rFonts w:eastAsia="宋体"/>
      <w:lang w:val="en-US" w:eastAsia="zh-CN"/>
    </w:rPr>
  </w:style>
  <w:style w:type="paragraph" w:customStyle="1" w:styleId="00BodyText">
    <w:name w:val="00 BodyText"/>
    <w:basedOn w:val="a"/>
    <w:rsid w:val="003939F2"/>
    <w:pPr>
      <w:spacing w:after="220"/>
    </w:pPr>
    <w:rPr>
      <w:rFonts w:ascii="Arial" w:eastAsia="宋体" w:hAnsi="Arial"/>
      <w:sz w:val="22"/>
      <w:lang w:val="en-US"/>
    </w:rPr>
  </w:style>
  <w:style w:type="paragraph" w:customStyle="1" w:styleId="3CharChar">
    <w:name w:val="(文字) (文字)3 Char Char (文字) (文字)"/>
    <w:basedOn w:val="a"/>
    <w:rsid w:val="003939F2"/>
    <w:pPr>
      <w:widowControl w:val="0"/>
      <w:spacing w:after="0"/>
      <w:jc w:val="both"/>
    </w:pPr>
    <w:rPr>
      <w:rFonts w:ascii="Arial" w:eastAsia="宋体" w:hAnsi="Arial" w:cs="Arial"/>
      <w:kern w:val="2"/>
      <w:sz w:val="21"/>
      <w:szCs w:val="24"/>
      <w:lang w:val="en-US" w:eastAsia="zh-CN"/>
    </w:rPr>
  </w:style>
  <w:style w:type="paragraph" w:customStyle="1" w:styleId="MTDisplayEquation">
    <w:name w:val="MTDisplayEquation"/>
    <w:basedOn w:val="a"/>
    <w:rsid w:val="003939F2"/>
    <w:pPr>
      <w:tabs>
        <w:tab w:val="center" w:pos="4820"/>
        <w:tab w:val="right" w:pos="9640"/>
      </w:tabs>
    </w:pPr>
    <w:rPr>
      <w:rFonts w:eastAsia="宋体"/>
      <w:lang w:val="en-US"/>
    </w:rPr>
  </w:style>
  <w:style w:type="paragraph" w:customStyle="1" w:styleId="CharCharChar">
    <w:name w:val="Char Char Char"/>
    <w:basedOn w:val="a"/>
    <w:semiHidden/>
    <w:rsid w:val="003939F2"/>
    <w:pPr>
      <w:spacing w:after="160" w:line="240" w:lineRule="exact"/>
    </w:pPr>
    <w:rPr>
      <w:rFonts w:ascii="Arial" w:eastAsia="宋体" w:hAnsi="Arial" w:cs="Arial"/>
      <w:color w:val="0000FF"/>
      <w:kern w:val="2"/>
      <w:lang w:val="en-US" w:eastAsia="zh-CN"/>
    </w:rPr>
  </w:style>
  <w:style w:type="paragraph" w:customStyle="1" w:styleId="memoheader">
    <w:name w:val="memo header"/>
    <w:aliases w:val="mh"/>
    <w:basedOn w:val="a"/>
    <w:rsid w:val="003939F2"/>
    <w:pPr>
      <w:tabs>
        <w:tab w:val="right" w:pos="1080"/>
        <w:tab w:val="left" w:pos="1620"/>
      </w:tabs>
      <w:spacing w:before="40" w:after="0" w:line="360" w:lineRule="atLeast"/>
      <w:ind w:left="1620" w:hanging="1620"/>
      <w:jc w:val="both"/>
    </w:pPr>
    <w:rPr>
      <w:rFonts w:ascii="Helvetica" w:eastAsia="宋体" w:hAnsi="Helvetica"/>
      <w:b/>
      <w:smallCaps/>
      <w:sz w:val="24"/>
      <w:lang w:val="en-US"/>
    </w:rPr>
  </w:style>
  <w:style w:type="paragraph" w:customStyle="1" w:styleId="aff">
    <w:name w:val="图表标题"/>
    <w:basedOn w:val="a"/>
    <w:next w:val="a"/>
    <w:rsid w:val="003939F2"/>
    <w:pPr>
      <w:spacing w:before="60" w:after="60"/>
      <w:jc w:val="center"/>
    </w:pPr>
    <w:rPr>
      <w:rFonts w:ascii="Arial" w:eastAsia="Batang" w:hAnsi="Arial" w:cs="宋体"/>
    </w:rPr>
  </w:style>
  <w:style w:type="paragraph" w:customStyle="1" w:styleId="CharChar">
    <w:name w:val="Char Char"/>
    <w:semiHidden/>
    <w:rsid w:val="003939F2"/>
    <w:pPr>
      <w:keepNext/>
      <w:numPr>
        <w:numId w:val="24"/>
      </w:numPr>
      <w:autoSpaceDE w:val="0"/>
      <w:autoSpaceDN w:val="0"/>
      <w:adjustRightInd w:val="0"/>
      <w:spacing w:before="60" w:after="60"/>
      <w:jc w:val="both"/>
    </w:pPr>
    <w:rPr>
      <w:rFonts w:ascii="Arial" w:eastAsia="宋体" w:hAnsi="Arial" w:cs="Arial"/>
      <w:color w:val="0000FF"/>
      <w:kern w:val="2"/>
      <w:lang w:val="en-US" w:eastAsia="zh-CN"/>
    </w:rPr>
  </w:style>
  <w:style w:type="paragraph" w:customStyle="1" w:styleId="CharChar1CharCharCharChar">
    <w:name w:val="Char Char1 Char Char Char Char"/>
    <w:semiHidden/>
    <w:rsid w:val="003939F2"/>
    <w:pPr>
      <w:keepNext/>
      <w:tabs>
        <w:tab w:val="num" w:pos="432"/>
      </w:tabs>
      <w:autoSpaceDE w:val="0"/>
      <w:autoSpaceDN w:val="0"/>
      <w:adjustRightInd w:val="0"/>
      <w:spacing w:before="60" w:after="60"/>
      <w:ind w:left="432" w:hanging="432"/>
      <w:jc w:val="both"/>
    </w:pPr>
    <w:rPr>
      <w:rFonts w:ascii="Arial" w:eastAsia="宋体" w:hAnsi="Arial" w:cs="Arial"/>
      <w:color w:val="0000FF"/>
      <w:kern w:val="2"/>
      <w:sz w:val="21"/>
      <w:szCs w:val="24"/>
      <w:lang w:val="en-US" w:eastAsia="zh-CN"/>
    </w:rPr>
  </w:style>
  <w:style w:type="paragraph" w:customStyle="1" w:styleId="19">
    <w:name w:val="样式1"/>
    <w:basedOn w:val="a"/>
    <w:rsid w:val="003939F2"/>
    <w:rPr>
      <w:rFonts w:eastAsia="宋体"/>
    </w:rPr>
  </w:style>
  <w:style w:type="paragraph" w:customStyle="1" w:styleId="CharChar1CharCharCharChar1CharCharCharChar">
    <w:name w:val="Char Char1 Char Char Char Char1 Char Char Char Char"/>
    <w:basedOn w:val="a"/>
    <w:rsid w:val="003939F2"/>
    <w:pPr>
      <w:widowControl w:val="0"/>
      <w:spacing w:after="0"/>
      <w:jc w:val="both"/>
    </w:pPr>
    <w:rPr>
      <w:rFonts w:eastAsia="宋体"/>
      <w:kern w:val="2"/>
      <w:lang w:eastAsia="zh-CN"/>
    </w:rPr>
  </w:style>
  <w:style w:type="paragraph" w:customStyle="1" w:styleId="CharCharCharCharCharCharCharCharCharCharCharCharCharChar">
    <w:name w:val="Char Char Char Char Char Char Char Char Char Char Char Char Char Char"/>
    <w:basedOn w:val="af0"/>
    <w:autoRedefine/>
    <w:rsid w:val="003939F2"/>
    <w:pPr>
      <w:widowControl w:val="0"/>
      <w:adjustRightInd w:val="0"/>
      <w:spacing w:after="0" w:line="436" w:lineRule="exact"/>
      <w:ind w:left="357"/>
      <w:outlineLvl w:val="3"/>
    </w:pPr>
    <w:rPr>
      <w:rFonts w:eastAsia="宋体" w:cs="Times New Roman"/>
      <w:b/>
      <w:kern w:val="2"/>
      <w:sz w:val="24"/>
      <w:szCs w:val="24"/>
      <w:lang w:val="en-US" w:eastAsia="zh-CN"/>
    </w:rPr>
  </w:style>
  <w:style w:type="paragraph" w:customStyle="1" w:styleId="CharCharCharCharCharCharCharCharChar">
    <w:name w:val="(文字) (文字) Char Char Char Char Char Char Char Char Char"/>
    <w:semiHidden/>
    <w:rsid w:val="003939F2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  <w:lang w:val="en-US" w:eastAsia="zh-CN"/>
    </w:rPr>
  </w:style>
  <w:style w:type="character" w:customStyle="1" w:styleId="ProposalChar">
    <w:name w:val="Proposal Char"/>
    <w:link w:val="Proposal"/>
    <w:locked/>
    <w:rsid w:val="003939F2"/>
    <w:rPr>
      <w:rFonts w:ascii="Arial" w:eastAsia="Times New Roman" w:hAnsi="Arial"/>
      <w:b/>
      <w:bCs/>
      <w:lang w:val="en-GB" w:eastAsia="zh-CN"/>
    </w:rPr>
  </w:style>
  <w:style w:type="character" w:customStyle="1" w:styleId="ProposallistChar">
    <w:name w:val="Proposal list Char"/>
    <w:link w:val="Proposallist"/>
    <w:locked/>
    <w:rsid w:val="003939F2"/>
  </w:style>
  <w:style w:type="paragraph" w:customStyle="1" w:styleId="Proposallist">
    <w:name w:val="Proposal list"/>
    <w:basedOn w:val="Proposal"/>
    <w:link w:val="ProposallistChar"/>
    <w:qFormat/>
    <w:rsid w:val="003939F2"/>
    <w:pPr>
      <w:numPr>
        <w:numId w:val="0"/>
      </w:numPr>
      <w:tabs>
        <w:tab w:val="clear" w:pos="1701"/>
        <w:tab w:val="left" w:pos="1560"/>
      </w:tabs>
      <w:overflowPunct/>
      <w:autoSpaceDE/>
      <w:autoSpaceDN/>
      <w:adjustRightInd/>
      <w:spacing w:after="180"/>
      <w:ind w:left="1560" w:hanging="1134"/>
      <w:jc w:val="left"/>
      <w:textAlignment w:val="auto"/>
    </w:pPr>
    <w:rPr>
      <w:rFonts w:ascii="CG Times (WN)" w:eastAsiaTheme="minorEastAsia" w:hAnsi="CG Times (WN)"/>
      <w:b w:val="0"/>
      <w:bCs w:val="0"/>
      <w:lang w:val="fr-FR" w:eastAsia="fr-FR"/>
    </w:rPr>
  </w:style>
  <w:style w:type="character" w:customStyle="1" w:styleId="aff0">
    <w:name w:val="样式 宋体 蓝色"/>
    <w:rsid w:val="003939F2"/>
    <w:rPr>
      <w:rFonts w:ascii="Times New Roman" w:eastAsia="宋体" w:hAnsi="Times New Roman" w:cs="Times New Roman" w:hint="default"/>
      <w:color w:val="0000FF"/>
      <w:lang w:val="en-US" w:eastAsia="zh-CN" w:bidi="ar-SA"/>
    </w:rPr>
  </w:style>
  <w:style w:type="character" w:customStyle="1" w:styleId="yinbiao">
    <w:name w:val="yinbiao"/>
    <w:rsid w:val="003939F2"/>
    <w:rPr>
      <w:rFonts w:ascii="宋体" w:eastAsia="宋体" w:hAnsi="宋体" w:hint="eastAsia"/>
      <w:lang w:val="en-US" w:eastAsia="zh-CN" w:bidi="ar-SA"/>
    </w:rPr>
  </w:style>
  <w:style w:type="character" w:customStyle="1" w:styleId="textbodybold1">
    <w:name w:val="textbodybold1"/>
    <w:rsid w:val="003939F2"/>
    <w:rPr>
      <w:rFonts w:ascii="Arial" w:eastAsia="宋体" w:hAnsi="Arial" w:cs="Arial" w:hint="default"/>
      <w:b/>
      <w:bCs/>
      <w:color w:val="902630"/>
      <w:sz w:val="18"/>
      <w:szCs w:val="18"/>
      <w:bdr w:val="none" w:sz="0" w:space="0" w:color="auto" w:frame="1"/>
      <w:lang w:val="en-US" w:eastAsia="zh-CN" w:bidi="ar-SA"/>
    </w:rPr>
  </w:style>
  <w:style w:type="table" w:customStyle="1" w:styleId="28">
    <w:name w:val="网格型2"/>
    <w:basedOn w:val="a1"/>
    <w:next w:val="af9"/>
    <w:rsid w:val="003939F2"/>
    <w:pPr>
      <w:spacing w:after="180"/>
    </w:pPr>
    <w:rPr>
      <w:rFonts w:eastAsia="Batang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f1">
    <w:name w:val="样式 图表标题 + (中文) 宋体"/>
    <w:basedOn w:val="aff"/>
    <w:rsid w:val="003939F2"/>
    <w:rPr>
      <w:rFonts w:eastAsia="Arial"/>
    </w:rPr>
  </w:style>
  <w:style w:type="numbering" w:customStyle="1" w:styleId="2">
    <w:name w:val="列表编号2"/>
    <w:rsid w:val="003939F2"/>
    <w:pPr>
      <w:numPr>
        <w:numId w:val="27"/>
      </w:numPr>
    </w:pPr>
  </w:style>
  <w:style w:type="numbering" w:customStyle="1" w:styleId="1">
    <w:name w:val="项目编号1"/>
    <w:rsid w:val="003939F2"/>
    <w:pPr>
      <w:numPr>
        <w:numId w:val="28"/>
      </w:numPr>
    </w:pPr>
  </w:style>
  <w:style w:type="numbering" w:customStyle="1" w:styleId="110">
    <w:name w:val="无列表11"/>
    <w:next w:val="a2"/>
    <w:uiPriority w:val="99"/>
    <w:semiHidden/>
    <w:unhideWhenUsed/>
    <w:rsid w:val="003939F2"/>
  </w:style>
  <w:style w:type="character" w:customStyle="1" w:styleId="Mention1">
    <w:name w:val="Mention1"/>
    <w:uiPriority w:val="99"/>
    <w:semiHidden/>
    <w:unhideWhenUsed/>
    <w:rsid w:val="003939F2"/>
    <w:rPr>
      <w:color w:val="2B579A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547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785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996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996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158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928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2548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890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721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557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30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208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327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376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177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717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__11111111111111111111111.vsdx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17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hyperlink" Target="http://www.3gpp.org/Change-Requests" TargetMode="Externa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header" Target="header1.xml"/><Relationship Id="rId27" Type="http://schemas.microsoft.com/office/2016/09/relationships/commentsIds" Target="commentsId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084C361-E5CF-4FB8-B1AF-CC42BC1C71F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035</TotalTime>
  <Pages>76</Pages>
  <Words>18173</Words>
  <Characters>103591</Characters>
  <Application>Microsoft Office Word</Application>
  <DocSecurity>0</DocSecurity>
  <Lines>863</Lines>
  <Paragraphs>24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21521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008</cp:lastModifiedBy>
  <cp:revision>202</cp:revision>
  <cp:lastPrinted>1899-12-31T23:00:00Z</cp:lastPrinted>
  <dcterms:created xsi:type="dcterms:W3CDTF">2020-09-03T07:55:00Z</dcterms:created>
  <dcterms:modified xsi:type="dcterms:W3CDTF">2022-02-28T19:4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2Dz1IVoWMrhmi2afcO8/RMRUTrA9HITjcoq1aISOx4R5Za6zUaKzaaDdpG3moe86b+weBvSP
gHTeu/2d5G9aLnQzTM/dw425rYwLRxnMbjHzpfFItVJPikJWWt2p0oNkNSAegW8qxKSG47kg
u7OHFon7ihTDd2G7VrS65CufRFbEbMwhnCeGG2n26Qgrg87Qh9sTs5GEeG3/JJOWABp/AH5d
8AFGVv7mAIACeI8efh</vt:lpwstr>
  </property>
  <property fmtid="{D5CDD505-2E9C-101B-9397-08002B2CF9AE}" pid="22" name="_2015_ms_pID_7253431">
    <vt:lpwstr>0Aq2/AULi3JPN+BzrOVFRDOUz4gz4zx5C0K2Kg/1BFJ7tcr7vKH53x
ZUETHm54UMEYS4DKzp7hszXNK9/vl0ncJII22te02qxFU4ZI5ycD7WHAzHdceluPafe+JA49
EeLRqMWREIdlwXiH+aye9gDxEt2K0BYMJQwhCtXIgmnjBKkbZEb+2/iqXsid1OTvPFv87k1F
faXsQI0SjlPFBln27gaDhl9pBHuzK2ZOBrTy</vt:lpwstr>
  </property>
  <property fmtid="{D5CDD505-2E9C-101B-9397-08002B2CF9AE}" pid="23" name="_2015_ms_pID_7253432">
    <vt:lpwstr>zQ=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40851190</vt:lpwstr>
  </property>
</Properties>
</file>